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diagrams/data2.xml" ContentType="application/vnd.openxmlformats-officedocument.drawingml.diagramData+xml"/>
  <Override PartName="/word/diagrams/layout2.xml" ContentType="application/vnd.openxmlformats-officedocument.drawingml.diagramLayout+xml"/>
  <Override PartName="/word/diagrams/quickStyle2.xml" ContentType="application/vnd.openxmlformats-officedocument.drawingml.diagramStyle+xml"/>
  <Override PartName="/word/diagrams/colors2.xml" ContentType="application/vnd.openxmlformats-officedocument.drawingml.diagramColors+xml"/>
  <Override PartName="/word/diagrams/drawing2.xml" ContentType="application/vnd.ms-office.drawingml.diagramDrawing+xml"/>
  <Override PartName="/word/diagrams/data3.xml" ContentType="application/vnd.openxmlformats-officedocument.drawingml.diagramData+xml"/>
  <Override PartName="/word/diagrams/layout3.xml" ContentType="application/vnd.openxmlformats-officedocument.drawingml.diagramLayout+xml"/>
  <Override PartName="/word/diagrams/quickStyle3.xml" ContentType="application/vnd.openxmlformats-officedocument.drawingml.diagramStyle+xml"/>
  <Override PartName="/word/diagrams/colors3.xml" ContentType="application/vnd.openxmlformats-officedocument.drawingml.diagramColors+xml"/>
  <Override PartName="/word/diagrams/drawing3.xml" ContentType="application/vnd.ms-office.drawingml.diagramDrawing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id w:val="-1487238909"/>
        <w:docPartObj>
          <w:docPartGallery w:val="Table of Contents"/>
          <w:docPartUnique/>
        </w:docPartObj>
      </w:sdtPr>
      <w:sdtEndPr>
        <w:rPr>
          <w:rFonts w:ascii="Microsoft JhengHei" w:eastAsia="DFKai-SB" w:hAnsi="Microsoft JhengHei" w:cstheme="minorBidi"/>
          <w:b/>
          <w:bCs/>
          <w:noProof/>
          <w:color w:val="auto"/>
          <w:sz w:val="22"/>
          <w:szCs w:val="22"/>
          <w:lang w:eastAsia="zh-TW"/>
        </w:rPr>
      </w:sdtEndPr>
      <w:sdtContent>
        <w:p w14:paraId="009B6331" w14:textId="354C8596" w:rsidR="00E5128F" w:rsidRDefault="00E5128F">
          <w:pPr>
            <w:pStyle w:val="TOCHeading"/>
          </w:pPr>
          <w:r>
            <w:t>Table of Contents</w:t>
          </w:r>
        </w:p>
        <w:p w14:paraId="3BB50700" w14:textId="02EC7994" w:rsidR="004D0543" w:rsidRDefault="00E5128F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93078373" w:history="1">
            <w:r w:rsidR="004D0543" w:rsidRPr="00607324">
              <w:rPr>
                <w:rStyle w:val="Hyperlink"/>
                <w:rFonts w:hint="eastAsia"/>
                <w:noProof/>
              </w:rPr>
              <w:t>一、簡介</w:t>
            </w:r>
            <w:r w:rsidR="004D0543">
              <w:rPr>
                <w:noProof/>
                <w:webHidden/>
              </w:rPr>
              <w:tab/>
            </w:r>
            <w:r w:rsidR="004D0543">
              <w:rPr>
                <w:noProof/>
                <w:webHidden/>
              </w:rPr>
              <w:fldChar w:fldCharType="begin"/>
            </w:r>
            <w:r w:rsidR="004D0543">
              <w:rPr>
                <w:noProof/>
                <w:webHidden/>
              </w:rPr>
              <w:instrText xml:space="preserve"> PAGEREF _Toc93078373 \h </w:instrText>
            </w:r>
            <w:r w:rsidR="004D0543">
              <w:rPr>
                <w:noProof/>
                <w:webHidden/>
              </w:rPr>
            </w:r>
            <w:r w:rsidR="004D0543">
              <w:rPr>
                <w:noProof/>
                <w:webHidden/>
              </w:rPr>
              <w:fldChar w:fldCharType="separate"/>
            </w:r>
            <w:r w:rsidR="004D0543">
              <w:rPr>
                <w:noProof/>
                <w:webHidden/>
              </w:rPr>
              <w:t>2</w:t>
            </w:r>
            <w:r w:rsidR="004D0543">
              <w:rPr>
                <w:noProof/>
                <w:webHidden/>
              </w:rPr>
              <w:fldChar w:fldCharType="end"/>
            </w:r>
          </w:hyperlink>
        </w:p>
        <w:p w14:paraId="2ADA6B49" w14:textId="41B92217" w:rsidR="004D0543" w:rsidRDefault="004D0543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93078374" w:history="1">
            <w:r w:rsidRPr="00607324">
              <w:rPr>
                <w:rStyle w:val="Hyperlink"/>
                <w:rFonts w:hint="eastAsia"/>
                <w:noProof/>
              </w:rPr>
              <w:t>二、動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30783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5292A8" w14:textId="0698B5C2" w:rsidR="004D0543" w:rsidRDefault="004D0543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93078375" w:history="1">
            <w:r w:rsidRPr="00607324">
              <w:rPr>
                <w:rStyle w:val="Hyperlink"/>
                <w:rFonts w:hint="eastAsia"/>
                <w:noProof/>
              </w:rPr>
              <w:t>三、系統規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30783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2D10748" w14:textId="16B56796" w:rsidR="004D0543" w:rsidRDefault="004D0543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93078376" w:history="1">
            <w:r w:rsidRPr="00607324">
              <w:rPr>
                <w:rStyle w:val="Hyperlink"/>
                <w:rFonts w:hint="eastAsia"/>
                <w:noProof/>
              </w:rPr>
              <w:t>一、神經網路之設計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30783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111D3D" w14:textId="1ACE4671" w:rsidR="004D0543" w:rsidRDefault="004D0543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93078377" w:history="1">
            <w:r w:rsidRPr="00607324">
              <w:rPr>
                <w:rStyle w:val="Hyperlink"/>
                <w:rFonts w:hint="eastAsia"/>
                <w:noProof/>
              </w:rPr>
              <w:t>二、神經網路之實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30783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9B7CF5" w14:textId="64938D80" w:rsidR="004D0543" w:rsidRDefault="004D0543">
          <w:pPr>
            <w:pStyle w:val="TOC3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93078378" w:history="1">
            <w:r w:rsidRPr="00607324">
              <w:rPr>
                <w:rStyle w:val="Hyperlink"/>
                <w:rFonts w:hint="eastAsia"/>
                <w:noProof/>
              </w:rPr>
              <w:t>一、</w:t>
            </w:r>
            <w:r w:rsidRPr="00607324">
              <w:rPr>
                <w:rStyle w:val="Hyperlink"/>
                <w:noProof/>
              </w:rPr>
              <w:t>Convolution Layer</w:t>
            </w:r>
            <w:r w:rsidRPr="00607324">
              <w:rPr>
                <w:rStyle w:val="Hyperlink"/>
                <w:rFonts w:hint="eastAsia"/>
                <w:noProof/>
              </w:rPr>
              <w:t>的</w:t>
            </w:r>
            <w:r w:rsidRPr="00607324">
              <w:rPr>
                <w:rStyle w:val="Hyperlink"/>
                <w:noProof/>
              </w:rPr>
              <w:t>Schematic Desig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30783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15AE00" w14:textId="4BA05433" w:rsidR="004D0543" w:rsidRDefault="004D0543">
          <w:pPr>
            <w:pStyle w:val="TOC3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93078379" w:history="1">
            <w:r w:rsidRPr="00607324">
              <w:rPr>
                <w:rStyle w:val="Hyperlink"/>
                <w:rFonts w:hint="eastAsia"/>
                <w:noProof/>
              </w:rPr>
              <w:t>二、</w:t>
            </w:r>
            <w:r w:rsidRPr="00607324">
              <w:rPr>
                <w:rStyle w:val="Hyperlink"/>
                <w:noProof/>
              </w:rPr>
              <w:t>Convolution 2D</w:t>
            </w:r>
            <w:r w:rsidRPr="00607324">
              <w:rPr>
                <w:rStyle w:val="Hyperlink"/>
                <w:rFonts w:hint="eastAsia"/>
                <w:noProof/>
              </w:rPr>
              <w:t>的</w:t>
            </w:r>
            <w:r w:rsidRPr="00607324">
              <w:rPr>
                <w:rStyle w:val="Hyperlink"/>
                <w:noProof/>
              </w:rPr>
              <w:t>Schematic Desig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30783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C11E86" w14:textId="2BB9E7CC" w:rsidR="004D0543" w:rsidRDefault="004D0543">
          <w:pPr>
            <w:pStyle w:val="TOC3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93078380" w:history="1">
            <w:r w:rsidRPr="00607324">
              <w:rPr>
                <w:rStyle w:val="Hyperlink"/>
                <w:rFonts w:hint="eastAsia"/>
                <w:noProof/>
              </w:rPr>
              <w:t>三、</w:t>
            </w:r>
            <w:r w:rsidRPr="00607324">
              <w:rPr>
                <w:rStyle w:val="Hyperlink"/>
                <w:noProof/>
              </w:rPr>
              <w:t>Convolution Kernel</w:t>
            </w:r>
            <w:r w:rsidRPr="00607324">
              <w:rPr>
                <w:rStyle w:val="Hyperlink"/>
                <w:rFonts w:hint="eastAsia"/>
                <w:noProof/>
              </w:rPr>
              <w:t>的</w:t>
            </w:r>
            <w:r w:rsidRPr="00607324">
              <w:rPr>
                <w:rStyle w:val="Hyperlink"/>
                <w:noProof/>
              </w:rPr>
              <w:t>Schematic Desig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30783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BCE36E" w14:textId="396960DB" w:rsidR="004D0543" w:rsidRDefault="004D0543">
          <w:pPr>
            <w:pStyle w:val="TOC3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93078381" w:history="1">
            <w:r w:rsidRPr="00607324">
              <w:rPr>
                <w:rStyle w:val="Hyperlink"/>
                <w:rFonts w:hint="eastAsia"/>
                <w:noProof/>
              </w:rPr>
              <w:t>四、</w:t>
            </w:r>
            <w:r w:rsidRPr="00607324">
              <w:rPr>
                <w:rStyle w:val="Hyperlink"/>
                <w:noProof/>
              </w:rPr>
              <w:t>Max Pooling</w:t>
            </w:r>
            <w:r w:rsidRPr="00607324">
              <w:rPr>
                <w:rStyle w:val="Hyperlink"/>
                <w:rFonts w:hint="eastAsia"/>
                <w:noProof/>
              </w:rPr>
              <w:t>的</w:t>
            </w:r>
            <w:r w:rsidRPr="00607324">
              <w:rPr>
                <w:rStyle w:val="Hyperlink"/>
                <w:noProof/>
              </w:rPr>
              <w:t>Schematic Desig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30783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6DCA40" w14:textId="0EB9D47B" w:rsidR="004D0543" w:rsidRDefault="004D0543">
          <w:pPr>
            <w:pStyle w:val="TOC3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93078382" w:history="1">
            <w:r w:rsidRPr="00607324">
              <w:rPr>
                <w:rStyle w:val="Hyperlink"/>
                <w:rFonts w:hint="eastAsia"/>
                <w:noProof/>
              </w:rPr>
              <w:t>五、</w:t>
            </w:r>
            <w:r w:rsidRPr="00607324">
              <w:rPr>
                <w:rStyle w:val="Hyperlink"/>
                <w:noProof/>
              </w:rPr>
              <w:t>Dense Layer</w:t>
            </w:r>
            <w:r w:rsidRPr="00607324">
              <w:rPr>
                <w:rStyle w:val="Hyperlink"/>
                <w:rFonts w:hint="eastAsia"/>
                <w:noProof/>
              </w:rPr>
              <w:t>的</w:t>
            </w:r>
            <w:r w:rsidRPr="00607324">
              <w:rPr>
                <w:rStyle w:val="Hyperlink"/>
                <w:noProof/>
              </w:rPr>
              <w:t>Schematic Desig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30783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F4EA8B" w14:textId="61CDC322" w:rsidR="004D0543" w:rsidRDefault="004D0543">
          <w:pPr>
            <w:pStyle w:val="TOC3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93078383" w:history="1">
            <w:r w:rsidRPr="00607324">
              <w:rPr>
                <w:rStyle w:val="Hyperlink"/>
                <w:rFonts w:hint="eastAsia"/>
                <w:noProof/>
              </w:rPr>
              <w:t>六、</w:t>
            </w:r>
            <w:r w:rsidRPr="00607324">
              <w:rPr>
                <w:rStyle w:val="Hyperlink"/>
                <w:noProof/>
              </w:rPr>
              <w:t>Full Connect</w:t>
            </w:r>
            <w:r w:rsidRPr="00607324">
              <w:rPr>
                <w:rStyle w:val="Hyperlink"/>
                <w:rFonts w:hint="eastAsia"/>
                <w:noProof/>
              </w:rPr>
              <w:t>的</w:t>
            </w:r>
            <w:r w:rsidRPr="00607324">
              <w:rPr>
                <w:rStyle w:val="Hyperlink"/>
                <w:noProof/>
              </w:rPr>
              <w:t>Schematic Desig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30783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D6A28C" w14:textId="09621BE3" w:rsidR="004D0543" w:rsidRDefault="004D0543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93078384" w:history="1">
            <w:r w:rsidRPr="00607324">
              <w:rPr>
                <w:rStyle w:val="Hyperlink"/>
                <w:rFonts w:hint="eastAsia"/>
                <w:noProof/>
              </w:rPr>
              <w:t>三、浮點數運算器之實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30783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26BCB6" w14:textId="143D23AD" w:rsidR="004D0543" w:rsidRDefault="004D0543">
          <w:pPr>
            <w:pStyle w:val="TOC3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93078385" w:history="1">
            <w:r w:rsidRPr="00607324">
              <w:rPr>
                <w:rStyle w:val="Hyperlink"/>
                <w:rFonts w:hint="eastAsia"/>
                <w:noProof/>
              </w:rPr>
              <w:t>一、加法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30783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B2262A9" w14:textId="7BB4602B" w:rsidR="004D0543" w:rsidRDefault="004D0543">
          <w:pPr>
            <w:pStyle w:val="TOC3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93078386" w:history="1">
            <w:r w:rsidRPr="00607324">
              <w:rPr>
                <w:rStyle w:val="Hyperlink"/>
                <w:rFonts w:hint="eastAsia"/>
                <w:noProof/>
              </w:rPr>
              <w:t>二、乘法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30783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2FF7B6" w14:textId="5918376E" w:rsidR="004D0543" w:rsidRDefault="004D0543">
          <w:pPr>
            <w:pStyle w:val="TOC3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93078387" w:history="1">
            <w:r w:rsidRPr="00607324">
              <w:rPr>
                <w:rStyle w:val="Hyperlink"/>
                <w:rFonts w:hint="eastAsia"/>
                <w:noProof/>
              </w:rPr>
              <w:t>三、整數轉浮點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30783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3EE6F2" w14:textId="0D8D53F4" w:rsidR="004D0543" w:rsidRDefault="004D0543">
          <w:pPr>
            <w:pStyle w:val="TOC3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93078388" w:history="1">
            <w:r w:rsidRPr="00607324">
              <w:rPr>
                <w:rStyle w:val="Hyperlink"/>
                <w:rFonts w:hint="eastAsia"/>
                <w:noProof/>
              </w:rPr>
              <w:t>四、浮點轉整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30783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2EA610" w14:textId="68D71028" w:rsidR="004D0543" w:rsidRDefault="004D0543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93078389" w:history="1">
            <w:r w:rsidRPr="00607324">
              <w:rPr>
                <w:rStyle w:val="Hyperlink"/>
                <w:rFonts w:hint="eastAsia"/>
                <w:noProof/>
              </w:rPr>
              <w:t>四、實驗結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30783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A5669E" w14:textId="438EE155" w:rsidR="004D0543" w:rsidRDefault="004D0543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93078390" w:history="1">
            <w:r w:rsidRPr="00607324">
              <w:rPr>
                <w:rStyle w:val="Hyperlink"/>
                <w:rFonts w:hint="eastAsia"/>
                <w:noProof/>
              </w:rPr>
              <w:t>五、討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30783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5E74B9" w14:textId="16B62E4C" w:rsidR="004D0543" w:rsidRDefault="004D0543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93078391" w:history="1">
            <w:r w:rsidRPr="00607324">
              <w:rPr>
                <w:rStyle w:val="Hyperlink"/>
                <w:rFonts w:hint="eastAsia"/>
                <w:noProof/>
              </w:rPr>
              <w:t>一、</w:t>
            </w:r>
            <w:r w:rsidRPr="00607324">
              <w:rPr>
                <w:rStyle w:val="Hyperlink"/>
                <w:noProof/>
              </w:rPr>
              <w:t>LUT</w:t>
            </w:r>
            <w:r w:rsidRPr="00607324">
              <w:rPr>
                <w:rStyle w:val="Hyperlink"/>
                <w:rFonts w:hint="eastAsia"/>
                <w:noProof/>
              </w:rPr>
              <w:t>過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30783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B09D53" w14:textId="157A86F7" w:rsidR="004D0543" w:rsidRDefault="004D0543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93078392" w:history="1">
            <w:r w:rsidRPr="00607324">
              <w:rPr>
                <w:rStyle w:val="Hyperlink"/>
                <w:rFonts w:hint="eastAsia"/>
                <w:noProof/>
              </w:rPr>
              <w:t>二、</w:t>
            </w:r>
            <w:r w:rsidRPr="00607324">
              <w:rPr>
                <w:rStyle w:val="Hyperlink"/>
                <w:noProof/>
              </w:rPr>
              <w:t>BRAM</w:t>
            </w:r>
            <w:r w:rsidRPr="00607324">
              <w:rPr>
                <w:rStyle w:val="Hyperlink"/>
                <w:rFonts w:hint="eastAsia"/>
                <w:noProof/>
              </w:rPr>
              <w:t>過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30783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906D72" w14:textId="256646D9" w:rsidR="004D0543" w:rsidRDefault="004D0543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93078393" w:history="1">
            <w:r w:rsidRPr="00607324">
              <w:rPr>
                <w:rStyle w:val="Hyperlink"/>
                <w:rFonts w:hint="eastAsia"/>
                <w:noProof/>
              </w:rPr>
              <w:t>三、臨時更改架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30783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C35E4C" w14:textId="22095D8F" w:rsidR="004D0543" w:rsidRDefault="004D0543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</w:rPr>
          </w:pPr>
          <w:hyperlink w:anchor="_Toc93078394" w:history="1">
            <w:r w:rsidRPr="00607324">
              <w:rPr>
                <w:rStyle w:val="Hyperlink"/>
                <w:rFonts w:hint="eastAsia"/>
                <w:noProof/>
              </w:rPr>
              <w:t>六、結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30783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390A5E" w14:textId="34EB2346" w:rsidR="00E5128F" w:rsidRDefault="00E5128F">
          <w:r>
            <w:rPr>
              <w:b/>
              <w:bCs/>
              <w:noProof/>
            </w:rPr>
            <w:fldChar w:fldCharType="end"/>
          </w:r>
        </w:p>
      </w:sdtContent>
    </w:sdt>
    <w:p w14:paraId="15981204" w14:textId="77777777" w:rsidR="00E5128F" w:rsidRDefault="00E5128F">
      <w:pPr>
        <w:rPr>
          <w:rFonts w:asciiTheme="majorHAnsi" w:eastAsiaTheme="majorEastAsia" w:hAnsiTheme="majorHAnsi" w:cstheme="majorBidi"/>
          <w:spacing w:val="-10"/>
          <w:kern w:val="28"/>
          <w:sz w:val="56"/>
          <w:szCs w:val="56"/>
        </w:rPr>
      </w:pPr>
      <w:r>
        <w:lastRenderedPageBreak/>
        <w:br w:type="page"/>
      </w:r>
    </w:p>
    <w:p w14:paraId="6859E170" w14:textId="17C5AD5A" w:rsidR="004B0798" w:rsidRDefault="009D4B3C" w:rsidP="00AA3015">
      <w:pPr>
        <w:pStyle w:val="Heading1"/>
      </w:pPr>
      <w:bookmarkStart w:id="0" w:name="_Toc93078373"/>
      <w:r>
        <w:rPr>
          <w:rFonts w:hint="eastAsia"/>
        </w:rPr>
        <w:lastRenderedPageBreak/>
        <w:t>一、簡介</w:t>
      </w:r>
      <w:bookmarkEnd w:id="0"/>
    </w:p>
    <w:p w14:paraId="063558DE" w14:textId="0D05F11B" w:rsidR="009D4B3C" w:rsidRDefault="009D4B3C" w:rsidP="009D4B3C">
      <w:pPr>
        <w:ind w:firstLine="720"/>
      </w:pPr>
      <w:r>
        <w:rPr>
          <w:rFonts w:hint="eastAsia"/>
        </w:rPr>
        <w:t>本期末專題為基於</w:t>
      </w:r>
      <w:r>
        <w:t>CNN</w:t>
      </w:r>
      <w:r>
        <w:rPr>
          <w:rFonts w:hint="eastAsia"/>
        </w:rPr>
        <w:t>的猜拳機，</w:t>
      </w:r>
    </w:p>
    <w:p w14:paraId="6E344304" w14:textId="65FBE078" w:rsidR="009D4B3C" w:rsidRPr="009D4B3C" w:rsidRDefault="009D4B3C" w:rsidP="009D4B3C">
      <w:r>
        <w:br w:type="page"/>
      </w:r>
    </w:p>
    <w:p w14:paraId="76F6EC9E" w14:textId="2F7CBF13" w:rsidR="009D4B3C" w:rsidRDefault="009D4B3C" w:rsidP="00AA3015">
      <w:pPr>
        <w:pStyle w:val="Heading1"/>
      </w:pPr>
      <w:bookmarkStart w:id="1" w:name="_Toc93078374"/>
      <w:r>
        <w:rPr>
          <w:rFonts w:hint="eastAsia"/>
        </w:rPr>
        <w:lastRenderedPageBreak/>
        <w:t>二、動機</w:t>
      </w:r>
      <w:bookmarkEnd w:id="1"/>
    </w:p>
    <w:p w14:paraId="33421045" w14:textId="0876ECFA" w:rsidR="009D4B3C" w:rsidRPr="009D4B3C" w:rsidRDefault="009D4B3C" w:rsidP="009D4B3C">
      <w:pPr>
        <w:rPr>
          <w:rFonts w:asciiTheme="majorHAnsi" w:eastAsiaTheme="majorEastAsia" w:hAnsiTheme="majorHAnsi" w:cstheme="majorBidi"/>
          <w:spacing w:val="-10"/>
          <w:kern w:val="28"/>
          <w:sz w:val="56"/>
          <w:szCs w:val="56"/>
        </w:rPr>
      </w:pPr>
      <w:r>
        <w:br w:type="page"/>
      </w:r>
    </w:p>
    <w:p w14:paraId="79E05DD5" w14:textId="32FC1E96" w:rsidR="009D4B3C" w:rsidRDefault="009D4B3C" w:rsidP="00AA3015">
      <w:pPr>
        <w:pStyle w:val="Heading1"/>
      </w:pPr>
      <w:bookmarkStart w:id="2" w:name="_Toc93078375"/>
      <w:r>
        <w:rPr>
          <w:rFonts w:hint="eastAsia"/>
        </w:rPr>
        <w:lastRenderedPageBreak/>
        <w:t>三、系統規格</w:t>
      </w:r>
      <w:bookmarkEnd w:id="2"/>
    </w:p>
    <w:p w14:paraId="0D2E25A8" w14:textId="46C859FD" w:rsidR="00755ED7" w:rsidRDefault="00755ED7" w:rsidP="00AA3015">
      <w:pPr>
        <w:pStyle w:val="Heading2"/>
      </w:pPr>
      <w:bookmarkStart w:id="3" w:name="_Toc93078376"/>
      <w:r>
        <w:rPr>
          <w:rFonts w:hint="eastAsia"/>
        </w:rPr>
        <w:t>一、神經網路之設計</w:t>
      </w:r>
      <w:bookmarkEnd w:id="3"/>
    </w:p>
    <w:p w14:paraId="369ECCA8" w14:textId="77777777" w:rsidR="00755ED7" w:rsidRDefault="00755ED7" w:rsidP="00755ED7">
      <w:pPr>
        <w:ind w:left="360" w:firstLine="720"/>
        <w:jc w:val="both"/>
      </w:pPr>
      <w:r>
        <w:rPr>
          <w:rFonts w:hint="eastAsia"/>
        </w:rPr>
        <w:t>下圖為神經網路之結構圖，由圖可見該網路使用了雙層的</w:t>
      </w:r>
      <w:proofErr w:type="gramStart"/>
      <w:r>
        <w:rPr>
          <w:rFonts w:hint="eastAsia"/>
        </w:rPr>
        <w:t>卷積、池化層</w:t>
      </w:r>
      <w:proofErr w:type="gramEnd"/>
      <w:r>
        <w:rPr>
          <w:rFonts w:hint="eastAsia"/>
        </w:rPr>
        <w:t>，並於神經網路的末端加入全連接層。</w:t>
      </w:r>
    </w:p>
    <w:p w14:paraId="051E08E0" w14:textId="77777777" w:rsidR="00755ED7" w:rsidRDefault="00755ED7" w:rsidP="00755ED7">
      <w:pPr>
        <w:ind w:left="360" w:firstLine="720"/>
        <w:jc w:val="center"/>
      </w:pPr>
      <w:r>
        <w:rPr>
          <w:rFonts w:hint="eastAsia"/>
          <w:noProof/>
        </w:rPr>
        <w:drawing>
          <wp:inline distT="0" distB="0" distL="0" distR="0" wp14:anchorId="13921B3C" wp14:editId="672B81B2">
            <wp:extent cx="3619500" cy="6197600"/>
            <wp:effectExtent l="0" t="0" r="0" b="0"/>
            <wp:docPr id="4" name="圖片 4" descr="C:\Users\lawre\AppData\Local\Microsoft\Windows\INetCache\Content.MSO\F2217406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lawre\AppData\Local\Microsoft\Windows\INetCache\Content.MSO\F2217406.tmp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9500" cy="619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47238F" w14:textId="77777777" w:rsidR="00755ED7" w:rsidRDefault="00755ED7" w:rsidP="00755ED7">
      <w:r>
        <w:br w:type="page"/>
      </w:r>
    </w:p>
    <w:p w14:paraId="002C08E8" w14:textId="77777777" w:rsidR="00755ED7" w:rsidRDefault="00755ED7" w:rsidP="00755ED7">
      <w:pPr>
        <w:jc w:val="both"/>
      </w:pPr>
      <w:r>
        <w:lastRenderedPageBreak/>
        <w:tab/>
      </w:r>
      <w:r>
        <w:rPr>
          <w:rFonts w:hint="eastAsia"/>
        </w:rPr>
        <w:t>下圖為原始訓練資料，由於</w:t>
      </w:r>
      <w:r>
        <w:rPr>
          <w:rFonts w:hint="eastAsia"/>
        </w:rPr>
        <w:t>F</w:t>
      </w:r>
      <w:r>
        <w:t>PGA</w:t>
      </w:r>
      <w:r>
        <w:rPr>
          <w:rFonts w:hint="eastAsia"/>
        </w:rPr>
        <w:t>運算資源相當有限，因此必須先降低解析度，方可將神經網路燒入</w:t>
      </w:r>
      <w:r>
        <w:t>FPGA</w:t>
      </w:r>
      <w:r>
        <w:rPr>
          <w:rFonts w:hint="eastAsia"/>
        </w:rPr>
        <w:t>中。下圖為訓練用的原始圖片，可以發現原始圖片為</w:t>
      </w:r>
      <w:r>
        <w:t>300x300</w:t>
      </w:r>
      <w:r>
        <w:rPr>
          <w:rFonts w:hint="eastAsia"/>
        </w:rPr>
        <w:t>的手勢資料。</w:t>
      </w:r>
    </w:p>
    <w:p w14:paraId="345E6BBF" w14:textId="77777777" w:rsidR="00755ED7" w:rsidRDefault="00755ED7" w:rsidP="00755ED7">
      <w:r>
        <w:rPr>
          <w:rFonts w:hint="eastAsia"/>
          <w:noProof/>
        </w:rPr>
        <w:drawing>
          <wp:inline distT="0" distB="0" distL="0" distR="0" wp14:anchorId="0B1B6CA6" wp14:editId="3623CDC2">
            <wp:extent cx="5953125" cy="5475365"/>
            <wp:effectExtent l="0" t="0" r="0" b="0"/>
            <wp:docPr id="5" name="圖片 5" descr="C:\Users\lawre\AppData\Local\Microsoft\Windows\INetCache\Content.MSO\C9312604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lawre\AppData\Local\Microsoft\Windows\INetCache\Content.MSO\C9312604.tmp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9437" cy="54995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585276" w14:textId="77777777" w:rsidR="00755ED7" w:rsidRDefault="00755ED7" w:rsidP="00755ED7">
      <w:r>
        <w:br w:type="page"/>
      </w:r>
    </w:p>
    <w:p w14:paraId="48603316" w14:textId="77777777" w:rsidR="00755ED7" w:rsidRDefault="00755ED7" w:rsidP="00755ED7">
      <w:pPr>
        <w:jc w:val="both"/>
      </w:pPr>
      <w:r>
        <w:lastRenderedPageBreak/>
        <w:tab/>
      </w:r>
      <w:r>
        <w:rPr>
          <w:rFonts w:hint="eastAsia"/>
        </w:rPr>
        <w:t>下圖為訓練用的壓縮後圖片，可以見到壓縮後只有</w:t>
      </w:r>
      <w:r>
        <w:t>25x25</w:t>
      </w:r>
      <w:r>
        <w:rPr>
          <w:rFonts w:hint="eastAsia"/>
        </w:rPr>
        <w:t>的解析度。</w:t>
      </w:r>
    </w:p>
    <w:p w14:paraId="2D94B201" w14:textId="77777777" w:rsidR="00755ED7" w:rsidRDefault="00755ED7" w:rsidP="00755ED7">
      <w:r>
        <w:rPr>
          <w:rFonts w:hint="eastAsia"/>
          <w:noProof/>
        </w:rPr>
        <w:drawing>
          <wp:inline distT="0" distB="0" distL="0" distR="0" wp14:anchorId="169960D3" wp14:editId="15242DDC">
            <wp:extent cx="5943600" cy="5519057"/>
            <wp:effectExtent l="0" t="0" r="0" b="0"/>
            <wp:docPr id="6" name="圖片 6" descr="C:\Users\lawre\AppData\Local\Microsoft\Windows\INetCache\Content.MSO\2814EEB2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lawre\AppData\Local\Microsoft\Windows\INetCache\Content.MSO\2814EEB2.tmp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55190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7D9021" w14:textId="77777777" w:rsidR="00755ED7" w:rsidRDefault="00755ED7" w:rsidP="00755ED7">
      <w:r>
        <w:br w:type="page"/>
      </w:r>
    </w:p>
    <w:p w14:paraId="380F0B92" w14:textId="77777777" w:rsidR="00755ED7" w:rsidRDefault="00755ED7" w:rsidP="00755ED7">
      <w:pPr>
        <w:jc w:val="both"/>
      </w:pPr>
      <w:r>
        <w:lastRenderedPageBreak/>
        <w:tab/>
      </w:r>
      <w:r>
        <w:rPr>
          <w:rFonts w:hint="eastAsia"/>
        </w:rPr>
        <w:t>為了增加模型的穩健度，我們對訓練資料進行資料擴增</w:t>
      </w:r>
      <w:r>
        <w:rPr>
          <w:rFonts w:hint="eastAsia"/>
        </w:rPr>
        <w:t xml:space="preserve"> </w:t>
      </w:r>
      <w:r>
        <w:t>(Data Augmentation)</w:t>
      </w:r>
      <w:r>
        <w:rPr>
          <w:rFonts w:hint="eastAsia"/>
        </w:rPr>
        <w:t>，下圖為擴增後的訓練資料。</w:t>
      </w:r>
    </w:p>
    <w:p w14:paraId="343BA1C1" w14:textId="77777777" w:rsidR="00755ED7" w:rsidRDefault="00755ED7" w:rsidP="00755ED7">
      <w:pPr>
        <w:jc w:val="both"/>
      </w:pPr>
      <w:r>
        <w:rPr>
          <w:rFonts w:hint="eastAsia"/>
          <w:noProof/>
        </w:rPr>
        <w:drawing>
          <wp:inline distT="0" distB="0" distL="0" distR="0" wp14:anchorId="28001509" wp14:editId="2633B205">
            <wp:extent cx="5943600" cy="5519057"/>
            <wp:effectExtent l="0" t="0" r="0" b="0"/>
            <wp:docPr id="7" name="圖片 7" descr="C:\Users\lawre\AppData\Local\Microsoft\Windows\INetCache\Content.MSO\30A2F190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lawre\AppData\Local\Microsoft\Windows\INetCache\Content.MSO\30A2F190.tmp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55190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B9280D" w14:textId="77777777" w:rsidR="00755ED7" w:rsidRDefault="00755ED7" w:rsidP="00755ED7">
      <w:r>
        <w:br w:type="page"/>
      </w:r>
    </w:p>
    <w:p w14:paraId="50426ABD" w14:textId="77777777" w:rsidR="00755ED7" w:rsidRDefault="00755ED7" w:rsidP="00755ED7">
      <w:pPr>
        <w:jc w:val="both"/>
      </w:pPr>
      <w:r>
        <w:lastRenderedPageBreak/>
        <w:tab/>
      </w:r>
      <w:r>
        <w:rPr>
          <w:rFonts w:hint="eastAsia"/>
        </w:rPr>
        <w:t>由於</w:t>
      </w:r>
      <w:r>
        <w:rPr>
          <w:rFonts w:hint="eastAsia"/>
        </w:rPr>
        <w:t>F</w:t>
      </w:r>
      <w:r>
        <w:t>PGA</w:t>
      </w:r>
      <w:r>
        <w:rPr>
          <w:rFonts w:hint="eastAsia"/>
        </w:rPr>
        <w:t>的記憶體容量相當有限，本神經網路只使用約略</w:t>
      </w:r>
      <w:r>
        <w:t>5000</w:t>
      </w:r>
      <w:r>
        <w:rPr>
          <w:rFonts w:hint="eastAsia"/>
        </w:rPr>
        <w:t>個參數，每</w:t>
      </w:r>
      <w:proofErr w:type="gramStart"/>
      <w:r>
        <w:rPr>
          <w:rFonts w:hint="eastAsia"/>
        </w:rPr>
        <w:t>個</w:t>
      </w:r>
      <w:proofErr w:type="gramEnd"/>
      <w:r>
        <w:rPr>
          <w:rFonts w:hint="eastAsia"/>
        </w:rPr>
        <w:t>參數都是一個</w:t>
      </w:r>
      <w:r>
        <w:t>32</w:t>
      </w:r>
      <w:r>
        <w:rPr>
          <w:rFonts w:hint="eastAsia"/>
        </w:rPr>
        <w:t>位元浮點數。</w:t>
      </w:r>
    </w:p>
    <w:p w14:paraId="1F05C3C8" w14:textId="77777777" w:rsidR="00755ED7" w:rsidRDefault="00755ED7" w:rsidP="00755ED7">
      <w:r>
        <w:rPr>
          <w:noProof/>
        </w:rPr>
        <w:drawing>
          <wp:inline distT="0" distB="0" distL="0" distR="0" wp14:anchorId="284122B0" wp14:editId="65DC8E9B">
            <wp:extent cx="6200775" cy="6038255"/>
            <wp:effectExtent l="0" t="0" r="0" b="635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209717" cy="60469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349172" w14:textId="77777777" w:rsidR="00755ED7" w:rsidRDefault="00755ED7" w:rsidP="00755ED7">
      <w:r>
        <w:br w:type="page"/>
      </w:r>
    </w:p>
    <w:p w14:paraId="6ABC8852" w14:textId="3163E914" w:rsidR="00755ED7" w:rsidRDefault="00755ED7" w:rsidP="00755ED7">
      <w:pPr>
        <w:jc w:val="both"/>
      </w:pPr>
      <w:r>
        <w:lastRenderedPageBreak/>
        <w:tab/>
      </w:r>
      <w:r>
        <w:rPr>
          <w:rFonts w:hint="eastAsia"/>
        </w:rPr>
        <w:t>模型採用</w:t>
      </w:r>
      <w:r w:rsidR="000E21C5">
        <w:t>Adam</w:t>
      </w:r>
      <w:r>
        <w:rPr>
          <w:rFonts w:hint="eastAsia"/>
        </w:rPr>
        <w:t>進行最佳化，學習率</w:t>
      </w:r>
      <w:proofErr w:type="gramStart"/>
      <w:r>
        <w:rPr>
          <w:rFonts w:hint="eastAsia"/>
        </w:rPr>
        <w:t>採</w:t>
      </w:r>
      <w:proofErr w:type="gramEnd"/>
      <w:r>
        <w:t>0.001</w:t>
      </w:r>
      <w:r>
        <w:rPr>
          <w:rFonts w:hint="eastAsia"/>
        </w:rPr>
        <w:t>，並訓練</w:t>
      </w:r>
      <w:r>
        <w:t>30</w:t>
      </w:r>
      <w:r>
        <w:rPr>
          <w:rFonts w:hint="eastAsia"/>
        </w:rPr>
        <w:t>個</w:t>
      </w:r>
      <w:r>
        <w:t>Epoch</w:t>
      </w:r>
      <w:r>
        <w:rPr>
          <w:rFonts w:hint="eastAsia"/>
        </w:rPr>
        <w:t>，下圖為訓練過程。由圖可見，訓練資料集與測試</w:t>
      </w:r>
      <w:proofErr w:type="gramStart"/>
      <w:r>
        <w:rPr>
          <w:rFonts w:hint="eastAsia"/>
        </w:rPr>
        <w:t>資料集無明顯</w:t>
      </w:r>
      <w:proofErr w:type="gramEnd"/>
      <w:r>
        <w:rPr>
          <w:rFonts w:hint="eastAsia"/>
        </w:rPr>
        <w:t>差距，由此可以排除</w:t>
      </w:r>
      <w:proofErr w:type="gramStart"/>
      <w:r>
        <w:rPr>
          <w:rFonts w:hint="eastAsia"/>
        </w:rPr>
        <w:t>模型過擬合</w:t>
      </w:r>
      <w:proofErr w:type="gramEnd"/>
      <w:r>
        <w:t>(Overfitting)</w:t>
      </w:r>
      <w:r>
        <w:rPr>
          <w:rFonts w:hint="eastAsia"/>
        </w:rPr>
        <w:t>之可能。</w:t>
      </w:r>
    </w:p>
    <w:p w14:paraId="5DC69DAF" w14:textId="606E5164" w:rsidR="00755ED7" w:rsidRDefault="00755ED7" w:rsidP="00755ED7"/>
    <w:p w14:paraId="279C31FF" w14:textId="60F167ED" w:rsidR="00755ED7" w:rsidRDefault="00E5128F" w:rsidP="00755ED7">
      <w:r>
        <w:rPr>
          <w:rFonts w:hint="eastAsia"/>
          <w:noProof/>
        </w:rPr>
        <w:drawing>
          <wp:anchor distT="0" distB="0" distL="114300" distR="114300" simplePos="0" relativeHeight="251660288" behindDoc="0" locked="0" layoutInCell="1" allowOverlap="1" wp14:anchorId="5957B3E3" wp14:editId="282CC9C3">
            <wp:simplePos x="0" y="0"/>
            <wp:positionH relativeFrom="margin">
              <wp:align>center</wp:align>
            </wp:positionH>
            <wp:positionV relativeFrom="paragraph">
              <wp:posOffset>24130</wp:posOffset>
            </wp:positionV>
            <wp:extent cx="4969510" cy="3276600"/>
            <wp:effectExtent l="0" t="0" r="0" b="0"/>
            <wp:wrapSquare wrapText="bothSides"/>
            <wp:docPr id="9" name="圖片 9" descr="C:\Users\lawre\AppData\Local\Microsoft\Windows\INetCache\Content.MSO\71FA9E1E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lawre\AppData\Local\Microsoft\Windows\INetCache\Content.MSO\71FA9E1E.tmp"/>
                    <pic:cNvPicPr>
                      <a:picLocks noChangeAspect="1" noChangeArrowheads="1"/>
                    </pic:cNvPicPr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49349"/>
                    <a:stretch/>
                  </pic:blipFill>
                  <pic:spPr bwMode="auto">
                    <a:xfrm>
                      <a:off x="0" y="0"/>
                      <a:ext cx="4969510" cy="3276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</w:p>
    <w:p w14:paraId="2E36BAEF" w14:textId="03355DD8" w:rsidR="00755ED7" w:rsidRDefault="00E5128F" w:rsidP="00755ED7">
      <w:r>
        <w:rPr>
          <w:rFonts w:hint="eastAsia"/>
          <w:noProof/>
        </w:rPr>
        <w:drawing>
          <wp:anchor distT="0" distB="0" distL="114300" distR="114300" simplePos="0" relativeHeight="251659264" behindDoc="0" locked="0" layoutInCell="1" allowOverlap="1" wp14:anchorId="6462F87E" wp14:editId="315DEC41">
            <wp:simplePos x="0" y="0"/>
            <wp:positionH relativeFrom="margin">
              <wp:align>center</wp:align>
            </wp:positionH>
            <wp:positionV relativeFrom="paragraph">
              <wp:posOffset>3158490</wp:posOffset>
            </wp:positionV>
            <wp:extent cx="4791075" cy="3190204"/>
            <wp:effectExtent l="0" t="0" r="0" b="0"/>
            <wp:wrapTopAndBottom/>
            <wp:docPr id="10" name="圖片 10" descr="C:\Users\lawre\AppData\Local\Microsoft\Windows\INetCache\Content.MSO\97EE8FDC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lawre\AppData\Local\Microsoft\Windows\INetCache\Content.MSO\97EE8FDC.tmp"/>
                    <pic:cNvPicPr>
                      <a:picLocks noChangeAspect="1" noChangeArrowheads="1"/>
                    </pic:cNvPicPr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9850"/>
                    <a:stretch/>
                  </pic:blipFill>
                  <pic:spPr bwMode="auto">
                    <a:xfrm>
                      <a:off x="0" y="0"/>
                      <a:ext cx="4791075" cy="31902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755ED7">
        <w:br w:type="page"/>
      </w:r>
    </w:p>
    <w:p w14:paraId="04AE3E9E" w14:textId="77777777" w:rsidR="00755ED7" w:rsidRDefault="00755ED7" w:rsidP="00755ED7">
      <w:pPr>
        <w:jc w:val="both"/>
      </w:pPr>
      <w:r>
        <w:lastRenderedPageBreak/>
        <w:tab/>
      </w:r>
      <w:r>
        <w:rPr>
          <w:rFonts w:hint="eastAsia"/>
        </w:rPr>
        <w:t>在現實世界測試</w:t>
      </w:r>
      <w:r>
        <w:t>(Real Life Testing)</w:t>
      </w:r>
      <w:r>
        <w:rPr>
          <w:rFonts w:hint="eastAsia"/>
        </w:rPr>
        <w:t>時，剪刀與布都能被準確的辨識，唯獨石頭無法被精確辨識；不僅如此，測試結果也顯示模型對光照角度、光線強度相當敏感。因此，於實際應用時，應維持穩定光源。下圖展示石頭無法被準確辨識。</w:t>
      </w:r>
    </w:p>
    <w:p w14:paraId="2BA4D412" w14:textId="77777777" w:rsidR="00755ED7" w:rsidRDefault="00755ED7" w:rsidP="00755ED7">
      <w:pPr>
        <w:jc w:val="center"/>
      </w:pPr>
      <w:r>
        <w:rPr>
          <w:noProof/>
        </w:rPr>
        <w:drawing>
          <wp:inline distT="0" distB="0" distL="0" distR="0" wp14:anchorId="1BC8DFB1" wp14:editId="043A5C07">
            <wp:extent cx="3267075" cy="2449517"/>
            <wp:effectExtent l="0" t="0" r="0" b="8255"/>
            <wp:docPr id="11" name="圖片 11" descr="https://i.imgur.com/yc4m7m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https://i.imgur.com/yc4m7mk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6705" cy="24642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687181" w14:textId="77777777" w:rsidR="00755ED7" w:rsidRDefault="00755ED7" w:rsidP="00755ED7">
      <w:pPr>
        <w:jc w:val="center"/>
      </w:pPr>
      <w:r>
        <w:rPr>
          <w:noProof/>
        </w:rPr>
        <w:drawing>
          <wp:inline distT="0" distB="0" distL="0" distR="0" wp14:anchorId="4DE91A09" wp14:editId="0298AC88">
            <wp:extent cx="4524375" cy="2804408"/>
            <wp:effectExtent l="0" t="0" r="0" b="0"/>
            <wp:docPr id="13" name="圖片 13" descr="https://i.imgur.com/zRDKaP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https://i.imgur.com/zRDKaPd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686" t="43304" r="68910" b="26496"/>
                    <a:stretch/>
                  </pic:blipFill>
                  <pic:spPr bwMode="auto">
                    <a:xfrm>
                      <a:off x="0" y="0"/>
                      <a:ext cx="4549143" cy="2819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1B540CA" w14:textId="3285BA1E" w:rsidR="00C92C64" w:rsidRDefault="00755ED7" w:rsidP="00C92C64">
      <w:pPr>
        <w:spacing w:before="240"/>
      </w:pPr>
      <w:r>
        <w:br w:type="page"/>
      </w:r>
      <w:r w:rsidR="00C92C64">
        <w:lastRenderedPageBreak/>
        <w:tab/>
      </w:r>
      <w:r w:rsidR="00C92C64">
        <w:rPr>
          <w:rFonts w:hint="eastAsia"/>
        </w:rPr>
        <w:t>為降低神經網路的參數使用量，我們曾採用</w:t>
      </w:r>
      <w:r w:rsidR="00C92C64">
        <w:rPr>
          <w:rFonts w:hint="eastAsia"/>
        </w:rPr>
        <w:t>P</w:t>
      </w:r>
      <w:r w:rsidR="00C92C64">
        <w:t>CA (Primary Content Analysis</w:t>
      </w:r>
      <w:r w:rsidR="00C92C64">
        <w:rPr>
          <w:rFonts w:hint="eastAsia"/>
        </w:rPr>
        <w:t>,</w:t>
      </w:r>
      <w:r w:rsidR="00C92C64">
        <w:t xml:space="preserve"> </w:t>
      </w:r>
      <w:r w:rsidR="00C92C64">
        <w:rPr>
          <w:rFonts w:hint="eastAsia"/>
        </w:rPr>
        <w:t>主成分分析</w:t>
      </w:r>
      <w:r w:rsidR="00C92C64">
        <w:t>)</w:t>
      </w:r>
      <w:r w:rsidR="00C92C64">
        <w:rPr>
          <w:rFonts w:hint="eastAsia"/>
        </w:rPr>
        <w:t>去提起圖片特徵，不幸的是，計算</w:t>
      </w:r>
      <w:r w:rsidR="00C92C64">
        <w:t>PCA</w:t>
      </w:r>
      <w:r w:rsidR="00C92C64">
        <w:rPr>
          <w:rFonts w:hint="eastAsia"/>
        </w:rPr>
        <w:t>需要過高的</w:t>
      </w:r>
      <m:oMath>
        <m:r>
          <w:rPr>
            <w:rFonts w:ascii="Cambria Math" w:hAnsi="Cambria Math"/>
          </w:rPr>
          <m:t xml:space="preserve"> O(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N</m:t>
            </m:r>
          </m:e>
          <m:sup>
            <m:r>
              <w:rPr>
                <w:rFonts w:ascii="Cambria Math" w:hAnsi="Cambria Math"/>
              </w:rPr>
              <m:t>3</m:t>
            </m:r>
          </m:sup>
        </m:sSup>
        <m:r>
          <w:rPr>
            <w:rFonts w:ascii="Cambria Math" w:hAnsi="Cambria Math"/>
          </w:rPr>
          <m:t xml:space="preserve">) </m:t>
        </m:r>
      </m:oMath>
      <w:r w:rsidR="00C92C64">
        <w:rPr>
          <w:rFonts w:hint="eastAsia"/>
        </w:rPr>
        <w:t>時間複雜度，且小規模測試後的實</w:t>
      </w:r>
      <w:r w:rsidR="00225F73">
        <w:rPr>
          <w:noProof/>
        </w:rPr>
        <w:drawing>
          <wp:anchor distT="0" distB="0" distL="114300" distR="114300" simplePos="0" relativeHeight="251661312" behindDoc="0" locked="0" layoutInCell="1" allowOverlap="1" wp14:anchorId="4A9C6346" wp14:editId="2F5E4041">
            <wp:simplePos x="0" y="0"/>
            <wp:positionH relativeFrom="margin">
              <wp:align>center</wp:align>
            </wp:positionH>
            <wp:positionV relativeFrom="paragraph">
              <wp:posOffset>962025</wp:posOffset>
            </wp:positionV>
            <wp:extent cx="4174287" cy="2752725"/>
            <wp:effectExtent l="0" t="0" r="0" b="0"/>
            <wp:wrapTopAndBottom/>
            <wp:docPr id="16" name="Picture 16" descr="C:\Users\lawre\AppData\Local\Microsoft\Windows\INetCache\Content.MSO\5C5DB2EA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lawre\AppData\Local\Microsoft\Windows\INetCache\Content.MSO\5C5DB2EA.tmp"/>
                    <pic:cNvPicPr>
                      <a:picLocks noChangeAspect="1" noChangeArrowheads="1"/>
                    </pic:cNvPicPr>
                  </pic:nvPicPr>
                  <pic:blipFill rotWithShape="1"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49679"/>
                    <a:stretch/>
                  </pic:blipFill>
                  <pic:spPr bwMode="auto">
                    <a:xfrm>
                      <a:off x="0" y="0"/>
                      <a:ext cx="4174287" cy="2752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C92C64">
        <w:rPr>
          <w:rFonts w:hint="eastAsia"/>
        </w:rPr>
        <w:t>驗結果不佳，因此，最後並無採用該計算方法。</w:t>
      </w:r>
    </w:p>
    <w:p w14:paraId="769970A0" w14:textId="25AEA782" w:rsidR="00225F73" w:rsidRDefault="00225F73" w:rsidP="00C92C64">
      <w:pPr>
        <w:spacing w:before="240"/>
      </w:pPr>
      <w:r>
        <w:rPr>
          <w:noProof/>
        </w:rPr>
        <w:drawing>
          <wp:anchor distT="0" distB="0" distL="114300" distR="114300" simplePos="0" relativeHeight="251662336" behindDoc="0" locked="0" layoutInCell="1" allowOverlap="1" wp14:anchorId="7793A843" wp14:editId="385CF580">
            <wp:simplePos x="0" y="0"/>
            <wp:positionH relativeFrom="margin">
              <wp:align>center</wp:align>
            </wp:positionH>
            <wp:positionV relativeFrom="paragraph">
              <wp:posOffset>3228975</wp:posOffset>
            </wp:positionV>
            <wp:extent cx="4173855" cy="2701607"/>
            <wp:effectExtent l="0" t="0" r="0" b="3810"/>
            <wp:wrapTopAndBottom/>
            <wp:docPr id="17" name="Picture 17" descr="C:\Users\lawre\AppData\Local\Microsoft\Windows\INetCache\Content.MSO\CF709A88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lawre\AppData\Local\Microsoft\Windows\INetCache\Content.MSO\CF709A88.tmp"/>
                    <pic:cNvPicPr>
                      <a:picLocks noChangeAspect="1" noChangeArrowheads="1"/>
                    </pic:cNvPicPr>
                  </pic:nvPicPr>
                  <pic:blipFill rotWithShape="1"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0481" b="3413"/>
                    <a:stretch/>
                  </pic:blipFill>
                  <pic:spPr bwMode="auto">
                    <a:xfrm>
                      <a:off x="0" y="0"/>
                      <a:ext cx="4173855" cy="27016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</w:p>
    <w:p w14:paraId="22576562" w14:textId="12EB7F08" w:rsidR="00225F73" w:rsidRDefault="00225F73" w:rsidP="00225F73">
      <w:pPr>
        <w:spacing w:before="240"/>
        <w:jc w:val="both"/>
        <w:rPr>
          <w:rFonts w:hint="eastAsia"/>
        </w:rPr>
      </w:pPr>
      <w:r>
        <w:tab/>
      </w:r>
      <w:r>
        <w:rPr>
          <w:rFonts w:hint="eastAsia"/>
        </w:rPr>
        <w:t>可由上述圖表得知，</w:t>
      </w:r>
      <w:r>
        <w:rPr>
          <w:rFonts w:hint="eastAsia"/>
        </w:rPr>
        <w:t>P</w:t>
      </w:r>
      <w:r>
        <w:t>CA</w:t>
      </w:r>
      <w:proofErr w:type="gramStart"/>
      <w:r>
        <w:rPr>
          <w:rFonts w:hint="eastAsia"/>
        </w:rPr>
        <w:t>化簡後的</w:t>
      </w:r>
      <w:proofErr w:type="gramEnd"/>
      <w:r>
        <w:rPr>
          <w:rFonts w:hint="eastAsia"/>
        </w:rPr>
        <w:t>特徵不足以代表整個資料集，進而導致過度擬</w:t>
      </w:r>
      <w:proofErr w:type="gramStart"/>
      <w:r>
        <w:rPr>
          <w:rFonts w:hint="eastAsia"/>
        </w:rPr>
        <w:t>和</w:t>
      </w:r>
      <w:proofErr w:type="gramEnd"/>
      <w:r>
        <w:rPr>
          <w:rFonts w:hint="eastAsia"/>
        </w:rPr>
        <w:t>。</w:t>
      </w:r>
    </w:p>
    <w:p w14:paraId="298C8C80" w14:textId="77777777" w:rsidR="00C92C64" w:rsidRDefault="00C92C64">
      <w:r>
        <w:br w:type="page"/>
      </w:r>
    </w:p>
    <w:p w14:paraId="7A171AD5" w14:textId="77777777" w:rsidR="00C92C64" w:rsidRDefault="00C92C64" w:rsidP="00C92C64">
      <w:pPr>
        <w:spacing w:before="240"/>
      </w:pPr>
      <w:r>
        <w:lastRenderedPageBreak/>
        <w:tab/>
      </w:r>
      <w:r>
        <w:rPr>
          <w:rFonts w:hint="eastAsia"/>
        </w:rPr>
        <w:t>不幸的是，</w:t>
      </w:r>
      <w:proofErr w:type="spellStart"/>
      <w:r>
        <w:t>Keras</w:t>
      </w:r>
      <w:proofErr w:type="spellEnd"/>
      <w:r>
        <w:rPr>
          <w:rFonts w:hint="eastAsia"/>
        </w:rPr>
        <w:t>並未內建</w:t>
      </w:r>
      <w:r>
        <w:t>PCA</w:t>
      </w:r>
      <w:r>
        <w:rPr>
          <w:rFonts w:hint="eastAsia"/>
        </w:rPr>
        <w:t>，而為了計算</w:t>
      </w:r>
      <w:r>
        <w:rPr>
          <w:rFonts w:hint="eastAsia"/>
        </w:rPr>
        <w:t>P</w:t>
      </w:r>
      <w:r>
        <w:t>CA</w:t>
      </w:r>
      <w:r>
        <w:rPr>
          <w:rFonts w:hint="eastAsia"/>
        </w:rPr>
        <w:t>，必須自行以</w:t>
      </w:r>
      <w:proofErr w:type="spellStart"/>
      <w:r>
        <w:t>Keras</w:t>
      </w:r>
      <w:proofErr w:type="spellEnd"/>
      <w:r>
        <w:rPr>
          <w:rFonts w:hint="eastAsia"/>
        </w:rPr>
        <w:t>套件實作一層</w:t>
      </w:r>
      <w:r>
        <w:t>PCA</w:t>
      </w:r>
      <w:r>
        <w:rPr>
          <w:rFonts w:hint="eastAsia"/>
        </w:rPr>
        <w:t>。</w:t>
      </w:r>
      <w:r>
        <w:t>PCA</w:t>
      </w:r>
      <w:r>
        <w:rPr>
          <w:rFonts w:hint="eastAsia"/>
        </w:rPr>
        <w:t>的計算過程並不複雜，可轉化為計算特徵值、特徵向量的問題，下圖為</w:t>
      </w:r>
      <w:r>
        <w:t>PCA</w:t>
      </w:r>
      <w:r>
        <w:rPr>
          <w:rFonts w:hint="eastAsia"/>
        </w:rPr>
        <w:t>的實作方法。</w:t>
      </w:r>
    </w:p>
    <w:p w14:paraId="208C4DF9" w14:textId="77777777" w:rsidR="00336B92" w:rsidRDefault="00C92C64" w:rsidP="00C92C64">
      <w:pPr>
        <w:spacing w:before="240"/>
      </w:pPr>
      <w:r>
        <w:rPr>
          <w:noProof/>
        </w:rPr>
        <w:drawing>
          <wp:inline distT="0" distB="0" distL="0" distR="0" wp14:anchorId="444AC3A4" wp14:editId="4F58CFB1">
            <wp:extent cx="5971540" cy="489585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l="18750" t="21419" r="48558" b="30930"/>
                    <a:stretch/>
                  </pic:blipFill>
                  <pic:spPr bwMode="auto">
                    <a:xfrm>
                      <a:off x="0" y="0"/>
                      <a:ext cx="5986016" cy="490771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F311801" w14:textId="1D35A8FE" w:rsidR="00C92C64" w:rsidRDefault="00336B92" w:rsidP="00C92C64">
      <w:pPr>
        <w:spacing w:before="240"/>
      </w:pPr>
      <w:r>
        <w:rPr>
          <w:noProof/>
        </w:rPr>
        <w:drawing>
          <wp:inline distT="0" distB="0" distL="0" distR="0" wp14:anchorId="2EA0D9B0" wp14:editId="1E9B6A23">
            <wp:extent cx="6010275" cy="756689"/>
            <wp:effectExtent l="0" t="0" r="0" b="5715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l="20941" t="64420" r="63923" b="32192"/>
                    <a:stretch/>
                  </pic:blipFill>
                  <pic:spPr bwMode="auto">
                    <a:xfrm>
                      <a:off x="0" y="0"/>
                      <a:ext cx="6151233" cy="77443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C92C64">
        <w:br w:type="page"/>
      </w:r>
    </w:p>
    <w:p w14:paraId="58BDFED2" w14:textId="7485394D" w:rsidR="00755ED7" w:rsidRDefault="00755ED7" w:rsidP="00AA3015">
      <w:pPr>
        <w:pStyle w:val="Heading2"/>
      </w:pPr>
      <w:bookmarkStart w:id="4" w:name="_Toc93078377"/>
      <w:r>
        <w:rPr>
          <w:rFonts w:hint="eastAsia"/>
        </w:rPr>
        <w:lastRenderedPageBreak/>
        <w:t>二、神經網路之實作</w:t>
      </w:r>
      <w:bookmarkEnd w:id="4"/>
    </w:p>
    <w:p w14:paraId="35F422DA" w14:textId="008AC390" w:rsidR="004D0543" w:rsidRDefault="00FF46A4" w:rsidP="00755ED7">
      <w:r>
        <w:tab/>
      </w:r>
      <w:r>
        <w:rPr>
          <w:rFonts w:hint="eastAsia"/>
        </w:rPr>
        <w:t>大方向來說，我們有以下這張樹狀結構圖。</w:t>
      </w:r>
      <w:r w:rsidR="004D0543">
        <w:rPr>
          <w:rFonts w:hint="eastAsia"/>
          <w:noProof/>
        </w:rPr>
        <w:drawing>
          <wp:inline distT="0" distB="0" distL="0" distR="0" wp14:anchorId="06894627" wp14:editId="5B5500C3">
            <wp:extent cx="5848350" cy="7239000"/>
            <wp:effectExtent l="0" t="0" r="0" b="19050"/>
            <wp:docPr id="2" name="Diagram 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8" r:lo="rId19" r:qs="rId20" r:cs="rId21"/>
              </a:graphicData>
            </a:graphic>
          </wp:inline>
        </w:drawing>
      </w:r>
    </w:p>
    <w:p w14:paraId="667D2C0C" w14:textId="77777777" w:rsidR="004D0543" w:rsidRDefault="004D0543">
      <w:r>
        <w:br w:type="page"/>
      </w:r>
    </w:p>
    <w:p w14:paraId="7B1358DB" w14:textId="0CD5410B" w:rsidR="00FF46A4" w:rsidRDefault="008E3B39" w:rsidP="00755ED7">
      <w:pPr>
        <w:rPr>
          <w:noProof/>
        </w:rPr>
      </w:pPr>
      <w:r>
        <w:rPr>
          <w:noProof/>
        </w:rPr>
        <w:lastRenderedPageBreak/>
        <w:tab/>
      </w:r>
      <w:r>
        <w:rPr>
          <w:rFonts w:hint="eastAsia"/>
          <w:noProof/>
        </w:rPr>
        <w:t>至於各式神經網路相關的模組，可以用下圖粗略表示。</w:t>
      </w:r>
    </w:p>
    <w:p w14:paraId="6F01F3A5" w14:textId="38ED0172" w:rsidR="00AB059C" w:rsidRDefault="008E3B39" w:rsidP="00755ED7">
      <w:r>
        <w:rPr>
          <w:rFonts w:hint="eastAsia"/>
          <w:noProof/>
        </w:rPr>
        <w:drawing>
          <wp:inline distT="0" distB="0" distL="0" distR="0" wp14:anchorId="35BF88A6" wp14:editId="4557047D">
            <wp:extent cx="5486400" cy="4448175"/>
            <wp:effectExtent l="0" t="38100" r="0" b="9525"/>
            <wp:docPr id="3" name="Diagram 3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3" r:lo="rId24" r:qs="rId25" r:cs="rId26"/>
              </a:graphicData>
            </a:graphic>
          </wp:inline>
        </w:drawing>
      </w:r>
    </w:p>
    <w:p w14:paraId="775D39AB" w14:textId="77777777" w:rsidR="00AB059C" w:rsidRDefault="00AB059C" w:rsidP="00755ED7"/>
    <w:p w14:paraId="6C2CFE1D" w14:textId="1551467C" w:rsidR="00AB059C" w:rsidRDefault="00AB059C" w:rsidP="00755ED7">
      <w:r>
        <w:rPr>
          <w:rFonts w:hint="eastAsia"/>
          <w:noProof/>
        </w:rPr>
        <w:drawing>
          <wp:inline distT="0" distB="0" distL="0" distR="0" wp14:anchorId="727E8610" wp14:editId="7AEA1A3B">
            <wp:extent cx="5486400" cy="2752725"/>
            <wp:effectExtent l="0" t="38100" r="0" b="9525"/>
            <wp:docPr id="12" name="Diagram 1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8" r:lo="rId29" r:qs="rId30" r:cs="rId31"/>
              </a:graphicData>
            </a:graphic>
          </wp:inline>
        </w:drawing>
      </w:r>
    </w:p>
    <w:p w14:paraId="35A76CFB" w14:textId="1CBFC7EE" w:rsidR="00254D1E" w:rsidRDefault="0067186F" w:rsidP="0067186F">
      <w:pPr>
        <w:pStyle w:val="Heading3"/>
      </w:pPr>
      <w:bookmarkStart w:id="5" w:name="_Toc93078378"/>
      <w:r>
        <w:rPr>
          <w:rFonts w:hint="eastAsia"/>
        </w:rPr>
        <w:lastRenderedPageBreak/>
        <w:t>一、</w:t>
      </w:r>
      <w:r w:rsidR="00AB059C">
        <w:t>Convolution Layer</w:t>
      </w:r>
      <w:r w:rsidR="00AB059C">
        <w:rPr>
          <w:rFonts w:hint="eastAsia"/>
        </w:rPr>
        <w:t>的</w:t>
      </w:r>
      <w:r w:rsidR="00AB059C">
        <w:t>Schematic Design</w:t>
      </w:r>
      <w:bookmarkEnd w:id="5"/>
    </w:p>
    <w:p w14:paraId="02499C14" w14:textId="2D5F1A5A" w:rsidR="00254D1E" w:rsidRDefault="00C92C64" w:rsidP="00AB059C">
      <w:r>
        <w:object w:dxaOrig="3631" w:dyaOrig="4112" w14:anchorId="668ADD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485" type="#_x0000_t75" style="width:473.25pt;height:585.75pt" o:ole="">
            <v:imagedata r:id="rId33" o:title=""/>
          </v:shape>
          <o:OLEObject Type="Embed" ProgID="Visio.Drawing.15" ShapeID="_x0000_i1485" DrawAspect="Content" ObjectID="_1703691384" r:id="rId34"/>
        </w:object>
      </w:r>
    </w:p>
    <w:p w14:paraId="36932B5D" w14:textId="77777777" w:rsidR="00254D1E" w:rsidRDefault="00254D1E">
      <w:r>
        <w:br w:type="page"/>
      </w:r>
    </w:p>
    <w:p w14:paraId="7965136E" w14:textId="54460D2B" w:rsidR="00C92C64" w:rsidRPr="0067186F" w:rsidRDefault="0067186F" w:rsidP="0067186F">
      <w:pPr>
        <w:pStyle w:val="Heading3"/>
      </w:pPr>
      <w:bookmarkStart w:id="6" w:name="_Toc93078379"/>
      <w:r>
        <w:rPr>
          <w:rFonts w:hint="eastAsia"/>
        </w:rPr>
        <w:lastRenderedPageBreak/>
        <w:t>二、</w:t>
      </w:r>
      <w:r w:rsidR="00AB059C">
        <w:t>Convolution 2D</w:t>
      </w:r>
      <w:r w:rsidR="00AB059C">
        <w:rPr>
          <w:rFonts w:hint="eastAsia"/>
        </w:rPr>
        <w:t>的</w:t>
      </w:r>
      <w:r w:rsidR="00AB059C">
        <w:t>Schematic Design</w:t>
      </w:r>
      <w:bookmarkEnd w:id="6"/>
    </w:p>
    <w:p w14:paraId="6D135CE0" w14:textId="3B793A1B" w:rsidR="008E68FC" w:rsidRDefault="008E68FC" w:rsidP="00AB059C">
      <w:pPr>
        <w:ind w:firstLine="720"/>
      </w:pPr>
      <w:r>
        <w:object w:dxaOrig="6646" w:dyaOrig="7261" w14:anchorId="3DBE4AA6">
          <v:shape id="_x0000_i1486" type="#_x0000_t75" style="width:452.25pt;height:596.25pt" o:ole="">
            <v:imagedata r:id="rId35" o:title=""/>
          </v:shape>
          <o:OLEObject Type="Embed" ProgID="Visio.Drawing.15" ShapeID="_x0000_i1486" DrawAspect="Content" ObjectID="_1703691385" r:id="rId36"/>
        </w:object>
      </w:r>
    </w:p>
    <w:p w14:paraId="0C945208" w14:textId="7F9D820F" w:rsidR="00092378" w:rsidRDefault="008E68FC" w:rsidP="00C92C64">
      <w:r>
        <w:object w:dxaOrig="6947" w:dyaOrig="5867" w14:anchorId="5EDB01A8">
          <v:shape id="_x0000_i1487" type="#_x0000_t75" style="width:465.75pt;height:393.75pt" o:ole="">
            <v:imagedata r:id="rId37" o:title=""/>
          </v:shape>
          <o:OLEObject Type="Embed" ProgID="Visio.Drawing.15" ShapeID="_x0000_i1487" DrawAspect="Content" ObjectID="_1703691386" r:id="rId38"/>
        </w:object>
      </w:r>
      <w:r w:rsidR="00092378">
        <w:object w:dxaOrig="5356" w:dyaOrig="1606" w14:anchorId="05D784D2">
          <v:shape id="_x0000_i1488" type="#_x0000_t75" style="width:475.5pt;height:142.5pt" o:ole="">
            <v:imagedata r:id="rId39" o:title=""/>
          </v:shape>
          <o:OLEObject Type="Embed" ProgID="Visio.Drawing.15" ShapeID="_x0000_i1488" DrawAspect="Content" ObjectID="_1703691387" r:id="rId40"/>
        </w:object>
      </w:r>
    </w:p>
    <w:p w14:paraId="0E72AF77" w14:textId="13B44569" w:rsidR="00092378" w:rsidRDefault="00092378">
      <w:r>
        <w:br w:type="page"/>
      </w:r>
    </w:p>
    <w:p w14:paraId="7468B18F" w14:textId="77777777" w:rsidR="00E51CDB" w:rsidRDefault="00092378" w:rsidP="00C92C64">
      <w:r>
        <w:object w:dxaOrig="4382" w:dyaOrig="1832" w14:anchorId="1D771C37">
          <v:shape id="_x0000_i1489" type="#_x0000_t75" style="width:460.5pt;height:192pt" o:ole="">
            <v:imagedata r:id="rId41" o:title=""/>
          </v:shape>
          <o:OLEObject Type="Embed" ProgID="Visio.Drawing.15" ShapeID="_x0000_i1489" DrawAspect="Content" ObjectID="_1703691388" r:id="rId42"/>
        </w:object>
      </w:r>
    </w:p>
    <w:p w14:paraId="65C785EB" w14:textId="77777777" w:rsidR="00E51CDB" w:rsidRDefault="00E51CDB" w:rsidP="00C92C64">
      <w:r>
        <w:object w:dxaOrig="5942" w:dyaOrig="2161" w14:anchorId="1ECED713">
          <v:shape id="_x0000_i1490" type="#_x0000_t75" style="width:466.5pt;height:169.5pt" o:ole="">
            <v:imagedata r:id="rId43" o:title=""/>
          </v:shape>
          <o:OLEObject Type="Embed" ProgID="Visio.Drawing.15" ShapeID="_x0000_i1490" DrawAspect="Content" ObjectID="_1703691389" r:id="rId44"/>
        </w:object>
      </w:r>
      <w:r w:rsidRPr="00E51CDB">
        <w:t xml:space="preserve"> </w:t>
      </w:r>
    </w:p>
    <w:p w14:paraId="14716E31" w14:textId="532D4AC4" w:rsidR="00AB059C" w:rsidRDefault="00E51CDB" w:rsidP="00C92C64">
      <w:r>
        <w:object w:dxaOrig="5191" w:dyaOrig="1937" w14:anchorId="48FEAF5D">
          <v:shape id="_x0000_i1491" type="#_x0000_t75" style="width:472.5pt;height:176.25pt" o:ole="">
            <v:imagedata r:id="rId45" o:title=""/>
          </v:shape>
          <o:OLEObject Type="Embed" ProgID="Visio.Drawing.15" ShapeID="_x0000_i1491" DrawAspect="Content" ObjectID="_1703691390" r:id="rId46"/>
        </w:object>
      </w:r>
      <w:r w:rsidR="00C92C64">
        <w:br w:type="page"/>
      </w:r>
    </w:p>
    <w:p w14:paraId="5F0912BE" w14:textId="4FB14FBD" w:rsidR="00C92C64" w:rsidRPr="0067186F" w:rsidRDefault="0067186F" w:rsidP="0067186F">
      <w:pPr>
        <w:pStyle w:val="Heading3"/>
      </w:pPr>
      <w:bookmarkStart w:id="7" w:name="_Toc93078380"/>
      <w:r>
        <w:rPr>
          <w:rFonts w:hint="eastAsia"/>
        </w:rPr>
        <w:lastRenderedPageBreak/>
        <w:t>三、</w:t>
      </w:r>
      <w:r w:rsidR="00AB059C">
        <w:t xml:space="preserve">Convolution </w:t>
      </w:r>
      <w:r w:rsidR="00AB059C">
        <w:rPr>
          <w:rFonts w:hint="eastAsia"/>
        </w:rPr>
        <w:t>Ke</w:t>
      </w:r>
      <w:r w:rsidR="00AB059C">
        <w:t>rnel</w:t>
      </w:r>
      <w:r w:rsidR="00AB059C">
        <w:rPr>
          <w:rFonts w:hint="eastAsia"/>
        </w:rPr>
        <w:t>的</w:t>
      </w:r>
      <w:r w:rsidR="00AB059C">
        <w:t>Schematic Design</w:t>
      </w:r>
      <w:bookmarkEnd w:id="7"/>
    </w:p>
    <w:p w14:paraId="111D8194" w14:textId="68BF52B6" w:rsidR="009E7CB7" w:rsidRDefault="005C3216" w:rsidP="009E7CB7">
      <w:r>
        <w:object w:dxaOrig="6991" w:dyaOrig="4217" w14:anchorId="4D9AD552">
          <v:shape id="_x0000_i1492" type="#_x0000_t75" style="width:468pt;height:363.75pt" o:ole="">
            <v:imagedata r:id="rId47" o:title=""/>
          </v:shape>
          <o:OLEObject Type="Embed" ProgID="Visio.Drawing.15" ShapeID="_x0000_i1492" DrawAspect="Content" ObjectID="_1703691391" r:id="rId48"/>
        </w:object>
      </w:r>
    </w:p>
    <w:p w14:paraId="5FF0A729" w14:textId="3852BCA3" w:rsidR="009E7CB7" w:rsidRDefault="005C3216" w:rsidP="009E7CB7">
      <w:r>
        <w:object w:dxaOrig="2491" w:dyaOrig="1171" w14:anchorId="6ACE22B8">
          <v:shape id="_x0000_i1494" type="#_x0000_t75" style="width:483.75pt;height:227.25pt" o:ole="">
            <v:imagedata r:id="rId49" o:title=""/>
          </v:shape>
          <o:OLEObject Type="Embed" ProgID="Visio.Drawing.15" ShapeID="_x0000_i1494" DrawAspect="Content" ObjectID="_1703691392" r:id="rId50"/>
        </w:object>
      </w:r>
    </w:p>
    <w:p w14:paraId="66E1DCE0" w14:textId="35E1769E" w:rsidR="009E7CB7" w:rsidRDefault="005C3216" w:rsidP="005C3216">
      <w:r>
        <w:object w:dxaOrig="6301" w:dyaOrig="4651" w14:anchorId="79ACBC92">
          <v:shape id="_x0000_i1493" type="#_x0000_t75" style="width:465.75pt;height:500.25pt" o:ole="">
            <v:imagedata r:id="rId51" o:title=""/>
          </v:shape>
          <o:OLEObject Type="Embed" ProgID="Visio.Drawing.15" ShapeID="_x0000_i1493" DrawAspect="Content" ObjectID="_1703691393" r:id="rId52"/>
        </w:object>
      </w:r>
    </w:p>
    <w:p w14:paraId="10A9382F" w14:textId="079C3B15" w:rsidR="00AB059C" w:rsidRDefault="00C92C64" w:rsidP="00C92C64">
      <w:r>
        <w:br w:type="page"/>
      </w:r>
    </w:p>
    <w:p w14:paraId="3DC238C8" w14:textId="37E0EE7A" w:rsidR="00C92C64" w:rsidRPr="0067186F" w:rsidRDefault="0067186F" w:rsidP="0067186F">
      <w:pPr>
        <w:pStyle w:val="Heading3"/>
      </w:pPr>
      <w:bookmarkStart w:id="8" w:name="_Toc93078381"/>
      <w:r>
        <w:rPr>
          <w:rFonts w:hint="eastAsia"/>
        </w:rPr>
        <w:lastRenderedPageBreak/>
        <w:t>四、</w:t>
      </w:r>
      <w:r w:rsidR="00AB059C">
        <w:t>Max Pooling</w:t>
      </w:r>
      <w:r w:rsidR="00AB059C">
        <w:rPr>
          <w:rFonts w:hint="eastAsia"/>
        </w:rPr>
        <w:t>的</w:t>
      </w:r>
      <w:r w:rsidR="00AB059C">
        <w:t>Schematic Design</w:t>
      </w:r>
      <w:bookmarkEnd w:id="8"/>
    </w:p>
    <w:p w14:paraId="038E23A9" w14:textId="77777777" w:rsidR="00E5128F" w:rsidRDefault="005C3216" w:rsidP="00C92C64">
      <w:r>
        <w:object w:dxaOrig="3392" w:dyaOrig="1486" w14:anchorId="77321331">
          <v:shape id="_x0000_i1495" type="#_x0000_t75" style="width:465.75pt;height:204pt" o:ole="">
            <v:imagedata r:id="rId53" o:title=""/>
          </v:shape>
          <o:OLEObject Type="Embed" ProgID="Visio.Drawing.15" ShapeID="_x0000_i1495" DrawAspect="Content" ObjectID="_1703691394" r:id="rId54"/>
        </w:object>
      </w:r>
    </w:p>
    <w:p w14:paraId="230F1BFB" w14:textId="77777777" w:rsidR="00E5128F" w:rsidRDefault="00E5128F" w:rsidP="00C92C64">
      <w:r>
        <w:tab/>
      </w:r>
      <w:r>
        <w:rPr>
          <w:rFonts w:hint="eastAsia"/>
        </w:rPr>
        <w:t>下圖為</w:t>
      </w:r>
      <w:proofErr w:type="spellStart"/>
      <w:r>
        <w:t>Relu</w:t>
      </w:r>
      <w:proofErr w:type="spellEnd"/>
      <w:r>
        <w:rPr>
          <w:rFonts w:hint="eastAsia"/>
        </w:rPr>
        <w:t>的</w:t>
      </w:r>
      <w:r>
        <w:t>Schematic Design</w:t>
      </w:r>
      <w:r>
        <w:rPr>
          <w:rFonts w:hint="eastAsia"/>
        </w:rPr>
        <w:t>。</w:t>
      </w:r>
    </w:p>
    <w:p w14:paraId="20870261" w14:textId="67E09139" w:rsidR="00AB059C" w:rsidRDefault="00E5128F" w:rsidP="00C92C64">
      <w:r>
        <w:object w:dxaOrig="2792" w:dyaOrig="1336" w14:anchorId="2D969902">
          <v:shape id="_x0000_i1496" type="#_x0000_t75" style="width:476.25pt;height:178.5pt" o:ole="">
            <v:imagedata r:id="rId55" o:title="" cropbottom="14228f"/>
          </v:shape>
          <o:OLEObject Type="Embed" ProgID="Visio.Drawing.15" ShapeID="_x0000_i1496" DrawAspect="Content" ObjectID="_1703691395" r:id="rId56"/>
        </w:object>
      </w:r>
      <w:r w:rsidR="00C92C64">
        <w:br w:type="page"/>
      </w:r>
    </w:p>
    <w:p w14:paraId="5A91B2C7" w14:textId="06393FDC" w:rsidR="00C92C64" w:rsidRPr="0067186F" w:rsidRDefault="0067186F" w:rsidP="0067186F">
      <w:pPr>
        <w:pStyle w:val="Heading3"/>
      </w:pPr>
      <w:bookmarkStart w:id="9" w:name="_Toc93078382"/>
      <w:r>
        <w:rPr>
          <w:rFonts w:hint="eastAsia"/>
        </w:rPr>
        <w:lastRenderedPageBreak/>
        <w:t>五、</w:t>
      </w:r>
      <w:r w:rsidR="00AB059C">
        <w:t>Dense Layer</w:t>
      </w:r>
      <w:r w:rsidR="00AB059C">
        <w:rPr>
          <w:rFonts w:hint="eastAsia"/>
        </w:rPr>
        <w:t>的</w:t>
      </w:r>
      <w:r w:rsidR="00AB059C">
        <w:t>Schematic Design</w:t>
      </w:r>
      <w:bookmarkEnd w:id="9"/>
    </w:p>
    <w:p w14:paraId="2DE09730" w14:textId="47E6BD82" w:rsidR="00E5128F" w:rsidRDefault="00E5128F" w:rsidP="00E5128F">
      <w:r>
        <w:object w:dxaOrig="3631" w:dyaOrig="2522" w14:anchorId="4A6D0E39">
          <v:shape id="_x0000_i1497" type="#_x0000_t75" style="width:465.75pt;height:323.25pt" o:ole="">
            <v:imagedata r:id="rId57" o:title=""/>
          </v:shape>
          <o:OLEObject Type="Embed" ProgID="Visio.Drawing.15" ShapeID="_x0000_i1497" DrawAspect="Content" ObjectID="_1703691396" r:id="rId58"/>
        </w:object>
      </w:r>
    </w:p>
    <w:p w14:paraId="75333BD2" w14:textId="77777777" w:rsidR="0078100B" w:rsidRDefault="0078100B">
      <w:r>
        <w:br w:type="page"/>
      </w:r>
    </w:p>
    <w:p w14:paraId="4AEB4611" w14:textId="526FF398" w:rsidR="00C92C64" w:rsidRPr="0067186F" w:rsidRDefault="0067186F" w:rsidP="0067186F">
      <w:pPr>
        <w:pStyle w:val="Heading3"/>
      </w:pPr>
      <w:bookmarkStart w:id="10" w:name="_Toc93078383"/>
      <w:r>
        <w:rPr>
          <w:rFonts w:hint="eastAsia"/>
        </w:rPr>
        <w:lastRenderedPageBreak/>
        <w:t>六、</w:t>
      </w:r>
      <w:r w:rsidR="00AB059C">
        <w:rPr>
          <w:rFonts w:hint="eastAsia"/>
        </w:rPr>
        <w:t>F</w:t>
      </w:r>
      <w:r w:rsidR="00AB059C">
        <w:t>ull Connect</w:t>
      </w:r>
      <w:r w:rsidR="00AB059C">
        <w:rPr>
          <w:rFonts w:hint="eastAsia"/>
        </w:rPr>
        <w:t>的</w:t>
      </w:r>
      <w:r w:rsidR="00AB059C">
        <w:t>Schematic Design</w:t>
      </w:r>
      <w:bookmarkEnd w:id="10"/>
    </w:p>
    <w:p w14:paraId="6F670F62" w14:textId="71696427" w:rsidR="0078100B" w:rsidRDefault="0078100B" w:rsidP="0078100B">
      <w:r>
        <w:object w:dxaOrig="5221" w:dyaOrig="2101" w14:anchorId="31D152D7">
          <v:shape id="_x0000_i1498" type="#_x0000_t75" style="width:464.25pt;height:186.75pt" o:ole="">
            <v:imagedata r:id="rId59" o:title=""/>
          </v:shape>
          <o:OLEObject Type="Embed" ProgID="Visio.Drawing.15" ShapeID="_x0000_i1498" DrawAspect="Content" ObjectID="_1703691397" r:id="rId60"/>
        </w:object>
      </w:r>
    </w:p>
    <w:p w14:paraId="73342B78" w14:textId="48983E25" w:rsidR="00BB310D" w:rsidRDefault="00BB310D" w:rsidP="0078100B">
      <w:r>
        <w:object w:dxaOrig="5672" w:dyaOrig="2881" w14:anchorId="30924FAF">
          <v:shape id="_x0000_i1499" type="#_x0000_t75" style="width:466.5pt;height:237pt" o:ole="">
            <v:imagedata r:id="rId61" o:title=""/>
          </v:shape>
          <o:OLEObject Type="Embed" ProgID="Visio.Drawing.15" ShapeID="_x0000_i1499" DrawAspect="Content" ObjectID="_1703691398" r:id="rId62"/>
        </w:object>
      </w:r>
    </w:p>
    <w:p w14:paraId="1394EA9C" w14:textId="27C5A020" w:rsidR="00BB310D" w:rsidRDefault="00BB310D" w:rsidP="0078100B">
      <w:r>
        <w:object w:dxaOrig="4486" w:dyaOrig="1951" w14:anchorId="79D3290A">
          <v:shape id="_x0000_i1502" type="#_x0000_t75" style="width:469.5pt;height:165.75pt" o:ole="">
            <v:imagedata r:id="rId63" o:title=""/>
          </v:shape>
          <o:OLEObject Type="Embed" ProgID="Visio.Drawing.15" ShapeID="_x0000_i1502" DrawAspect="Content" ObjectID="_1703691399" r:id="rId64"/>
        </w:object>
      </w:r>
    </w:p>
    <w:p w14:paraId="41C90794" w14:textId="77777777" w:rsidR="00BB310D" w:rsidRDefault="00BB310D" w:rsidP="00E5128F">
      <w:r>
        <w:object w:dxaOrig="5672" w:dyaOrig="2881" w14:anchorId="2EA8B53F">
          <v:shape id="_x0000_i1500" type="#_x0000_t75" style="width:464.25pt;height:235.5pt" o:ole="">
            <v:imagedata r:id="rId65" o:title=""/>
          </v:shape>
          <o:OLEObject Type="Embed" ProgID="Visio.Drawing.15" ShapeID="_x0000_i1500" DrawAspect="Content" ObjectID="_1703691400" r:id="rId66"/>
        </w:object>
      </w:r>
    </w:p>
    <w:p w14:paraId="72B2CF09" w14:textId="1AEE7201" w:rsidR="00755ED7" w:rsidRPr="00AB059C" w:rsidRDefault="00BB310D" w:rsidP="00E5128F">
      <w:r>
        <w:object w:dxaOrig="6856" w:dyaOrig="4021" w14:anchorId="6D6CD806">
          <v:shape id="_x0000_i1501" type="#_x0000_t75" style="width:475.5pt;height:279pt" o:ole="">
            <v:imagedata r:id="rId67" o:title=""/>
          </v:shape>
          <o:OLEObject Type="Embed" ProgID="Visio.Drawing.15" ShapeID="_x0000_i1501" DrawAspect="Content" ObjectID="_1703691401" r:id="rId68"/>
        </w:object>
      </w:r>
      <w:r w:rsidR="00C92C64">
        <w:br w:type="page"/>
      </w:r>
    </w:p>
    <w:p w14:paraId="5FAAF3A4" w14:textId="67B8E595" w:rsidR="00755ED7" w:rsidRDefault="00755ED7" w:rsidP="00AA3015">
      <w:pPr>
        <w:pStyle w:val="Heading2"/>
      </w:pPr>
      <w:bookmarkStart w:id="11" w:name="_Toc93078384"/>
      <w:r>
        <w:rPr>
          <w:rFonts w:hint="eastAsia"/>
        </w:rPr>
        <w:lastRenderedPageBreak/>
        <w:t>三、</w:t>
      </w:r>
      <w:r w:rsidR="00E5128F">
        <w:rPr>
          <w:rFonts w:hint="eastAsia"/>
        </w:rPr>
        <w:t>浮點數運算器</w:t>
      </w:r>
      <w:r>
        <w:rPr>
          <w:rFonts w:hint="eastAsia"/>
        </w:rPr>
        <w:t>之實作</w:t>
      </w:r>
      <w:bookmarkEnd w:id="11"/>
    </w:p>
    <w:p w14:paraId="3B4C7BD1" w14:textId="1B65CFAE" w:rsidR="00A04081" w:rsidRDefault="0067186F" w:rsidP="0067186F">
      <w:r>
        <w:tab/>
      </w:r>
      <w:r>
        <w:rPr>
          <w:rFonts w:hint="eastAsia"/>
        </w:rPr>
        <w:t>本浮點數運算器</w:t>
      </w:r>
      <w:proofErr w:type="gramStart"/>
      <w:r>
        <w:rPr>
          <w:rFonts w:hint="eastAsia"/>
        </w:rPr>
        <w:t>採</w:t>
      </w:r>
      <w:proofErr w:type="gramEnd"/>
      <w:r>
        <w:t>IEEE</w:t>
      </w:r>
      <w:r w:rsidR="00A04081">
        <w:t>-</w:t>
      </w:r>
      <w:r>
        <w:t>75</w:t>
      </w:r>
      <w:r w:rsidR="00A04081">
        <w:t>4</w:t>
      </w:r>
      <w:r>
        <w:rPr>
          <w:rFonts w:hint="eastAsia"/>
        </w:rPr>
        <w:t>規範設計而成</w:t>
      </w:r>
      <w:r w:rsidR="00A04081">
        <w:rPr>
          <w:rFonts w:hint="eastAsia"/>
        </w:rPr>
        <w:t>，下圖為浮點數的表達方式。</w:t>
      </w:r>
    </w:p>
    <w:p w14:paraId="2BDCFE69" w14:textId="63618581" w:rsidR="00A04081" w:rsidRDefault="00A04081" w:rsidP="0067186F">
      <w:r>
        <w:rPr>
          <w:noProof/>
        </w:rPr>
        <w:drawing>
          <wp:inline distT="0" distB="0" distL="0" distR="0" wp14:anchorId="13BCD961" wp14:editId="739CD9EE">
            <wp:extent cx="5915025" cy="905361"/>
            <wp:effectExtent l="0" t="0" r="0" b="9525"/>
            <wp:docPr id="18" name="Picture 18" descr="https://upload.wikimedia.org/wikipedia/commons/thumb/7/75/General_floating_point_frac.svg/490px-General_floating_point_frac.sv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5" descr="https://upload.wikimedia.org/wikipedia/commons/thumb/7/75/General_floating_point_frac.svg/490px-General_floating_point_frac.svg.png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6485" cy="9224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4BA46B" w14:textId="4520D3B7" w:rsidR="00A04081" w:rsidRDefault="00A04081" w:rsidP="0067186F">
      <w:r>
        <w:tab/>
      </w:r>
      <w:r>
        <w:rPr>
          <w:rFonts w:hint="eastAsia"/>
        </w:rPr>
        <w:t>下圖為範例。</w:t>
      </w:r>
    </w:p>
    <w:p w14:paraId="1766DE90" w14:textId="551E435F" w:rsidR="00A04081" w:rsidRDefault="00A04081" w:rsidP="0067186F">
      <w:r>
        <w:rPr>
          <w:noProof/>
        </w:rPr>
        <w:drawing>
          <wp:inline distT="0" distB="0" distL="0" distR="0" wp14:anchorId="684A75F2" wp14:editId="41F0FCC7">
            <wp:extent cx="6076950" cy="772494"/>
            <wp:effectExtent l="0" t="0" r="0" b="8890"/>
            <wp:docPr id="19" name="Picture 19" descr="Float example.sv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7" descr="Float example.svg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5191" cy="7811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6AF9D7" w14:textId="029DC499" w:rsidR="00F63C81" w:rsidRPr="00F63C81" w:rsidRDefault="00A04081" w:rsidP="0067186F">
      <w:pPr>
        <w:rPr>
          <w:rFonts w:hint="eastAsia"/>
        </w:rPr>
      </w:pPr>
      <w:r>
        <w:tab/>
      </w:r>
      <w:r>
        <w:rPr>
          <w:rFonts w:hint="eastAsia"/>
        </w:rPr>
        <w:t>上圖中，</w:t>
      </w:r>
      <w:r w:rsidR="00F63C81">
        <w:t>Exponent</w:t>
      </w:r>
      <w:r w:rsidR="00F63C81">
        <w:rPr>
          <w:rFonts w:hint="eastAsia"/>
        </w:rPr>
        <w:t>部分為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01111100</m:t>
            </m:r>
          </m:e>
          <m: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2</m:t>
                </m:r>
              </m:e>
            </m:d>
          </m:sub>
        </m:sSub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000000</m:t>
            </m:r>
          </m:e>
          <m: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2</m:t>
                </m:r>
              </m:e>
            </m:d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-100</m:t>
            </m:r>
          </m:e>
          <m: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2</m:t>
                </m:r>
              </m:e>
            </m:d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-4</m:t>
            </m:r>
          </m:e>
          <m: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10</m:t>
                </m:r>
              </m:e>
            </m:d>
          </m:sub>
        </m:sSub>
      </m:oMath>
      <w:r w:rsidR="00F63C81">
        <w:rPr>
          <w:rFonts w:hint="eastAsia"/>
        </w:rPr>
        <w:t>，而</w:t>
      </w:r>
      <w:r w:rsidR="00F63C81">
        <w:t>Fraction</w:t>
      </w:r>
      <w:r w:rsidR="00F63C81">
        <w:rPr>
          <w:rFonts w:hint="eastAsia"/>
        </w:rPr>
        <w:t>部分為</w:t>
      </w:r>
      <m:oMath>
        <m: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.01</m:t>
            </m:r>
          </m:e>
          <m: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2</m:t>
                </m:r>
              </m:e>
            </m:d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.25</m:t>
            </m:r>
          </m:e>
          <m: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10</m:t>
                </m:r>
              </m:e>
            </m:d>
          </m:sub>
        </m:sSub>
      </m:oMath>
      <w:r w:rsidR="00F63C81">
        <w:rPr>
          <w:rFonts w:hint="eastAsia"/>
        </w:rPr>
        <w:t>，而</w:t>
      </w:r>
      <m:oMath>
        <m:r>
          <w:rPr>
            <w:rFonts w:ascii="Cambria Math" w:hAnsi="Cambria Math"/>
          </w:rPr>
          <m:t xml:space="preserve">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1.25</m:t>
            </m:r>
          </m:e>
          <m: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10</m:t>
                </m:r>
              </m:e>
            </m:d>
          </m:sub>
        </m:sSub>
        <m:r>
          <m:rPr>
            <m:sty m:val="p"/>
          </m:rPr>
          <w:rPr>
            <w:rFonts w:ascii="Cambria Math" w:hAnsi="Cambria Math"/>
          </w:rPr>
          <m:t>⋅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2</m:t>
            </m:r>
            <m:ctrlPr>
              <w:rPr>
                <w:rFonts w:ascii="Cambria Math" w:hAnsi="Cambria Math"/>
              </w:rPr>
            </m:ctrlPr>
          </m:e>
          <m:sup>
            <m:r>
              <w:rPr>
                <w:rFonts w:ascii="Cambria Math" w:hAnsi="Cambria Math"/>
              </w:rPr>
              <m:t>-4</m:t>
            </m:r>
          </m:sup>
        </m:sSup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0.15625</m:t>
            </m:r>
          </m:e>
          <m: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10</m:t>
                </m:r>
              </m:e>
            </m:d>
          </m:sub>
        </m:sSub>
        <m:r>
          <w:rPr>
            <w:rFonts w:ascii="Cambria Math" w:hAnsi="Cambria Math"/>
          </w:rPr>
          <m:t xml:space="preserve"> </m:t>
        </m:r>
      </m:oMath>
      <w:r w:rsidR="00F63C81">
        <w:rPr>
          <w:rFonts w:hint="eastAsia"/>
        </w:rPr>
        <w:t>，由此規律，我們可以找出</w:t>
      </w:r>
      <w:proofErr w:type="gramStart"/>
      <w:r w:rsidR="00F63C81">
        <w:rPr>
          <w:rFonts w:hint="eastAsia"/>
        </w:rPr>
        <w:t>浮點數轉整數</w:t>
      </w:r>
      <w:proofErr w:type="gramEnd"/>
      <w:r w:rsidR="00F63C81">
        <w:rPr>
          <w:rFonts w:hint="eastAsia"/>
        </w:rPr>
        <w:t>的方法。</w:t>
      </w:r>
    </w:p>
    <w:p w14:paraId="050B6EA1" w14:textId="0669A824" w:rsidR="00A04081" w:rsidRDefault="00A04081" w:rsidP="00A04081">
      <w:pPr>
        <w:ind w:firstLine="720"/>
      </w:pPr>
      <w:r>
        <w:rPr>
          <w:rFonts w:hint="eastAsia"/>
        </w:rPr>
        <w:t>由於乘法與加法在浮點數上可粗略的構成一個阿貝爾群，且神經網路僅需用到乘法與加法，無須實作除法，亦無需實作其他運算單元。</w:t>
      </w:r>
    </w:p>
    <w:p w14:paraId="349CEA50" w14:textId="03169372" w:rsidR="00A04081" w:rsidRDefault="00A04081" w:rsidP="0067186F">
      <w:r>
        <w:tab/>
      </w:r>
      <w:r>
        <w:rPr>
          <w:rFonts w:hint="eastAsia"/>
        </w:rPr>
        <w:t>有</w:t>
      </w:r>
      <w:proofErr w:type="gramStart"/>
      <w:r>
        <w:rPr>
          <w:rFonts w:hint="eastAsia"/>
        </w:rPr>
        <w:t>鑑</w:t>
      </w:r>
      <w:proofErr w:type="gramEnd"/>
      <w:r>
        <w:rPr>
          <w:rFonts w:hint="eastAsia"/>
        </w:rPr>
        <w:t>於</w:t>
      </w:r>
      <w:r>
        <w:rPr>
          <w:rFonts w:hint="eastAsia"/>
        </w:rPr>
        <w:t>I</w:t>
      </w:r>
      <w:r>
        <w:t>EEE-754</w:t>
      </w:r>
      <w:r>
        <w:rPr>
          <w:rFonts w:hint="eastAsia"/>
        </w:rPr>
        <w:t>的特性，執行浮點數比大小時，可直接利用帶正負號整數之比較器，這是因為浮點數的比較順序為</w:t>
      </w:r>
    </w:p>
    <w:p w14:paraId="14232A59" w14:textId="5A81A837" w:rsidR="00A04081" w:rsidRDefault="00A04081" w:rsidP="0067186F">
      <w:r>
        <w:tab/>
      </w:r>
      <w:r>
        <w:rPr>
          <w:rFonts w:hint="eastAsia"/>
        </w:rPr>
        <w:t>一、正負號</w:t>
      </w:r>
    </w:p>
    <w:p w14:paraId="3B1F3A58" w14:textId="79FFB63F" w:rsidR="00A04081" w:rsidRDefault="00A04081" w:rsidP="0067186F">
      <w:r>
        <w:tab/>
      </w:r>
      <w:r>
        <w:rPr>
          <w:rFonts w:hint="eastAsia"/>
        </w:rPr>
        <w:t>二、</w:t>
      </w:r>
      <w:r>
        <w:t>Exponent</w:t>
      </w:r>
      <w:r>
        <w:rPr>
          <w:rFonts w:hint="eastAsia"/>
        </w:rPr>
        <w:t>，也就是指數部分</w:t>
      </w:r>
    </w:p>
    <w:p w14:paraId="61FF918F" w14:textId="486F13E9" w:rsidR="00A04081" w:rsidRDefault="00A04081" w:rsidP="0067186F">
      <w:pPr>
        <w:rPr>
          <w:rFonts w:hint="eastAsia"/>
        </w:rPr>
      </w:pPr>
      <w:r>
        <w:tab/>
      </w:r>
      <w:r>
        <w:rPr>
          <w:rFonts w:hint="eastAsia"/>
        </w:rPr>
        <w:t>三、</w:t>
      </w:r>
      <w:r>
        <w:rPr>
          <w:rFonts w:hint="eastAsia"/>
        </w:rPr>
        <w:t>F</w:t>
      </w:r>
      <w:r>
        <w:t>raction, Mantissa</w:t>
      </w:r>
      <w:r>
        <w:rPr>
          <w:rFonts w:hint="eastAsia"/>
        </w:rPr>
        <w:t>，也就是小數部分</w:t>
      </w:r>
    </w:p>
    <w:p w14:paraId="6C6FBC0F" w14:textId="77777777" w:rsidR="00F63C81" w:rsidRDefault="00F63C81" w:rsidP="0067186F">
      <w:r>
        <w:tab/>
      </w:r>
      <w:r>
        <w:rPr>
          <w:rFonts w:hint="eastAsia"/>
        </w:rPr>
        <w:t>因此，無須額外設計電路，僅需要將浮點數視為帶正負號整數，即可進行比較。</w:t>
      </w:r>
    </w:p>
    <w:p w14:paraId="7B2F0256" w14:textId="79E14A07" w:rsidR="0067186F" w:rsidRPr="0067186F" w:rsidRDefault="00F63C81" w:rsidP="0067186F">
      <w:pPr>
        <w:rPr>
          <w:rFonts w:hint="eastAsia"/>
        </w:rPr>
      </w:pPr>
      <w:r>
        <w:rPr>
          <w:noProof/>
        </w:rPr>
        <w:drawing>
          <wp:inline distT="0" distB="0" distL="0" distR="0" wp14:anchorId="52E1E0E2" wp14:editId="210A3182">
            <wp:extent cx="6013036" cy="361950"/>
            <wp:effectExtent l="0" t="0" r="6985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1"/>
                    <a:srcRect l="44046" t="64414" r="36733" b="33529"/>
                    <a:stretch/>
                  </pic:blipFill>
                  <pic:spPr bwMode="auto">
                    <a:xfrm>
                      <a:off x="0" y="0"/>
                      <a:ext cx="6035903" cy="36332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A04081">
        <w:br w:type="page"/>
      </w:r>
    </w:p>
    <w:p w14:paraId="6D5EA2B0" w14:textId="34D0EBBA" w:rsidR="00F60A17" w:rsidRDefault="0067186F" w:rsidP="0067186F">
      <w:pPr>
        <w:pStyle w:val="Heading3"/>
      </w:pPr>
      <w:bookmarkStart w:id="12" w:name="_Toc93078385"/>
      <w:r>
        <w:rPr>
          <w:rFonts w:hint="eastAsia"/>
        </w:rPr>
        <w:lastRenderedPageBreak/>
        <w:t>一、加法器</w:t>
      </w:r>
      <w:bookmarkEnd w:id="12"/>
    </w:p>
    <w:p w14:paraId="2009D8DA" w14:textId="2D8072F3" w:rsidR="0067186F" w:rsidRPr="00F60A17" w:rsidRDefault="00F60A17" w:rsidP="00F60A17">
      <w:pPr>
        <w:rPr>
          <w:rFonts w:asciiTheme="majorHAnsi" w:eastAsiaTheme="majorEastAsia" w:hAnsiTheme="majorHAnsi" w:cstheme="majorBidi"/>
          <w:color w:val="1F3763" w:themeColor="accent1" w:themeShade="7F"/>
          <w:sz w:val="24"/>
          <w:szCs w:val="24"/>
        </w:rPr>
      </w:pPr>
      <w:r>
        <w:br w:type="page"/>
      </w:r>
    </w:p>
    <w:p w14:paraId="1C82ACE8" w14:textId="0E4723CA" w:rsidR="00F60A17" w:rsidRDefault="0067186F" w:rsidP="0067186F">
      <w:pPr>
        <w:pStyle w:val="Heading3"/>
      </w:pPr>
      <w:bookmarkStart w:id="13" w:name="_Toc93078386"/>
      <w:r>
        <w:rPr>
          <w:rFonts w:hint="eastAsia"/>
        </w:rPr>
        <w:lastRenderedPageBreak/>
        <w:t>二、乘法器</w:t>
      </w:r>
      <w:bookmarkEnd w:id="13"/>
    </w:p>
    <w:p w14:paraId="6785ACE8" w14:textId="67F79EA2" w:rsidR="0067186F" w:rsidRPr="00F60A17" w:rsidRDefault="00F60A17" w:rsidP="00F60A17">
      <w:pPr>
        <w:rPr>
          <w:rFonts w:asciiTheme="majorHAnsi" w:eastAsiaTheme="majorEastAsia" w:hAnsiTheme="majorHAnsi" w:cstheme="majorBidi"/>
          <w:color w:val="1F3763" w:themeColor="accent1" w:themeShade="7F"/>
          <w:sz w:val="24"/>
          <w:szCs w:val="24"/>
        </w:rPr>
      </w:pPr>
      <w:r>
        <w:br w:type="page"/>
      </w:r>
    </w:p>
    <w:p w14:paraId="3D9E935C" w14:textId="71A98FBA" w:rsidR="00F60A17" w:rsidRDefault="00F63C81" w:rsidP="00F63C81">
      <w:pPr>
        <w:pStyle w:val="Heading3"/>
      </w:pPr>
      <w:bookmarkStart w:id="14" w:name="_Toc93078387"/>
      <w:r>
        <w:rPr>
          <w:rFonts w:hint="eastAsia"/>
        </w:rPr>
        <w:lastRenderedPageBreak/>
        <w:t>三、整數轉浮點</w:t>
      </w:r>
      <w:bookmarkEnd w:id="14"/>
    </w:p>
    <w:p w14:paraId="503DE5E6" w14:textId="2FCC5DEE" w:rsidR="00F63C81" w:rsidRPr="00F60A17" w:rsidRDefault="00F60A17" w:rsidP="00F60A17">
      <w:pPr>
        <w:rPr>
          <w:rFonts w:asciiTheme="majorHAnsi" w:eastAsiaTheme="majorEastAsia" w:hAnsiTheme="majorHAnsi" w:cstheme="majorBidi"/>
          <w:color w:val="1F3763" w:themeColor="accent1" w:themeShade="7F"/>
          <w:sz w:val="24"/>
          <w:szCs w:val="24"/>
        </w:rPr>
      </w:pPr>
      <w:r>
        <w:br w:type="page"/>
      </w:r>
    </w:p>
    <w:p w14:paraId="078807DE" w14:textId="0A4309E5" w:rsidR="00F63C81" w:rsidRDefault="00F63C81" w:rsidP="00F63C81">
      <w:pPr>
        <w:pStyle w:val="Heading3"/>
      </w:pPr>
      <w:bookmarkStart w:id="15" w:name="_Toc93078388"/>
      <w:r>
        <w:rPr>
          <w:rFonts w:hint="eastAsia"/>
        </w:rPr>
        <w:lastRenderedPageBreak/>
        <w:t>四、浮點轉整數</w:t>
      </w:r>
      <w:bookmarkEnd w:id="15"/>
    </w:p>
    <w:p w14:paraId="44D3E34D" w14:textId="5FB0F7F2" w:rsidR="00F63C81" w:rsidRPr="00F63C81" w:rsidRDefault="00F63C81" w:rsidP="00F63C81">
      <w:pPr>
        <w:rPr>
          <w:rFonts w:hint="eastAsia"/>
        </w:rPr>
      </w:pPr>
    </w:p>
    <w:p w14:paraId="76DD841C" w14:textId="2B222A32" w:rsidR="009D4B3C" w:rsidRPr="009D4B3C" w:rsidRDefault="009D4B3C" w:rsidP="009D4B3C">
      <w:pPr>
        <w:rPr>
          <w:rFonts w:asciiTheme="majorHAnsi" w:eastAsiaTheme="majorEastAsia" w:hAnsiTheme="majorHAnsi" w:cstheme="majorBidi"/>
          <w:spacing w:val="-10"/>
          <w:kern w:val="28"/>
          <w:sz w:val="56"/>
          <w:szCs w:val="56"/>
        </w:rPr>
      </w:pPr>
      <w:r>
        <w:br w:type="page"/>
      </w:r>
    </w:p>
    <w:p w14:paraId="0EC29112" w14:textId="4D3437C4" w:rsidR="009D4B3C" w:rsidRDefault="009D4B3C" w:rsidP="00AA3015">
      <w:pPr>
        <w:pStyle w:val="Heading1"/>
      </w:pPr>
      <w:bookmarkStart w:id="16" w:name="_Toc93078389"/>
      <w:r>
        <w:rPr>
          <w:rFonts w:hint="eastAsia"/>
        </w:rPr>
        <w:lastRenderedPageBreak/>
        <w:t>四、實驗結果</w:t>
      </w:r>
      <w:bookmarkEnd w:id="16"/>
    </w:p>
    <w:p w14:paraId="674C383C" w14:textId="68ABFFEE" w:rsidR="00F60A17" w:rsidRDefault="00F60A17" w:rsidP="00F60A17">
      <w:r>
        <w:rPr>
          <w:rFonts w:hint="eastAsia"/>
        </w:rPr>
        <w:t>一、光線對神經網路的敏感性</w:t>
      </w:r>
    </w:p>
    <w:p w14:paraId="4100799A" w14:textId="05116211" w:rsidR="00F60A17" w:rsidRPr="00F60A17" w:rsidRDefault="00F60A17" w:rsidP="00F60A17">
      <w:pPr>
        <w:rPr>
          <w:rFonts w:hint="eastAsia"/>
        </w:rPr>
      </w:pPr>
      <w:r>
        <w:rPr>
          <w:rFonts w:hint="eastAsia"/>
        </w:rPr>
        <w:t>二、背景對神經網路的敏感性</w:t>
      </w:r>
    </w:p>
    <w:p w14:paraId="63A6666A" w14:textId="01B3C99A" w:rsidR="009D4B3C" w:rsidRPr="009D4B3C" w:rsidRDefault="009D4B3C" w:rsidP="009D4B3C">
      <w:r>
        <w:br w:type="page"/>
      </w:r>
    </w:p>
    <w:p w14:paraId="2ACDCBE2" w14:textId="052D1EA6" w:rsidR="009D4B3C" w:rsidRDefault="009D4B3C" w:rsidP="00AA3015">
      <w:pPr>
        <w:pStyle w:val="Heading1"/>
      </w:pPr>
      <w:bookmarkStart w:id="17" w:name="_Toc93078390"/>
      <w:r>
        <w:rPr>
          <w:rFonts w:hint="eastAsia"/>
        </w:rPr>
        <w:lastRenderedPageBreak/>
        <w:t>五、討論</w:t>
      </w:r>
      <w:bookmarkEnd w:id="17"/>
    </w:p>
    <w:p w14:paraId="2EFD7536" w14:textId="7DDCF969" w:rsidR="00C92C64" w:rsidRDefault="00C92C64" w:rsidP="00AA3015">
      <w:pPr>
        <w:pStyle w:val="Heading2"/>
      </w:pPr>
      <w:bookmarkStart w:id="18" w:name="_Toc93078391"/>
      <w:r>
        <w:rPr>
          <w:rFonts w:hint="eastAsia"/>
        </w:rPr>
        <w:t>一、</w:t>
      </w:r>
      <w:r>
        <w:t>LUT</w:t>
      </w:r>
      <w:r>
        <w:rPr>
          <w:rFonts w:hint="eastAsia"/>
        </w:rPr>
        <w:t>過小</w:t>
      </w:r>
      <w:bookmarkEnd w:id="18"/>
    </w:p>
    <w:p w14:paraId="582F656B" w14:textId="1D42D0DC" w:rsidR="00C92C64" w:rsidRDefault="00C92C64" w:rsidP="00AA3015">
      <w:pPr>
        <w:pStyle w:val="Heading2"/>
      </w:pPr>
      <w:bookmarkStart w:id="19" w:name="_Toc93078392"/>
      <w:r>
        <w:rPr>
          <w:rFonts w:hint="eastAsia"/>
        </w:rPr>
        <w:t>二、</w:t>
      </w:r>
      <w:r>
        <w:t>BRAM</w:t>
      </w:r>
      <w:r>
        <w:rPr>
          <w:rFonts w:hint="eastAsia"/>
        </w:rPr>
        <w:t>過小</w:t>
      </w:r>
      <w:bookmarkStart w:id="20" w:name="_GoBack"/>
      <w:bookmarkEnd w:id="19"/>
      <w:bookmarkEnd w:id="20"/>
    </w:p>
    <w:p w14:paraId="050C7302" w14:textId="00F6BF4C" w:rsidR="00C92C64" w:rsidRPr="00C92C64" w:rsidRDefault="00C92C64" w:rsidP="00AA3015">
      <w:pPr>
        <w:pStyle w:val="Heading2"/>
        <w:rPr>
          <w:rFonts w:hint="eastAsia"/>
        </w:rPr>
      </w:pPr>
      <w:bookmarkStart w:id="21" w:name="_Toc93078393"/>
      <w:r>
        <w:rPr>
          <w:rFonts w:hint="eastAsia"/>
        </w:rPr>
        <w:t>三、臨時更改架構</w:t>
      </w:r>
      <w:bookmarkEnd w:id="21"/>
    </w:p>
    <w:p w14:paraId="4F08FED9" w14:textId="2725AC51" w:rsidR="009D4B3C" w:rsidRPr="009D4B3C" w:rsidRDefault="009D4B3C" w:rsidP="009D4B3C">
      <w:pPr>
        <w:rPr>
          <w:rFonts w:asciiTheme="majorHAnsi" w:eastAsiaTheme="majorEastAsia" w:hAnsiTheme="majorHAnsi" w:cstheme="majorBidi"/>
          <w:spacing w:val="-10"/>
          <w:kern w:val="28"/>
          <w:sz w:val="56"/>
          <w:szCs w:val="56"/>
        </w:rPr>
      </w:pPr>
      <w:r>
        <w:br w:type="page"/>
      </w:r>
    </w:p>
    <w:p w14:paraId="04A77E2D" w14:textId="4F920247" w:rsidR="009D4B3C" w:rsidRDefault="009D4B3C" w:rsidP="00AA3015">
      <w:pPr>
        <w:pStyle w:val="Heading1"/>
      </w:pPr>
      <w:bookmarkStart w:id="22" w:name="_Toc93078394"/>
      <w:r>
        <w:rPr>
          <w:rFonts w:hint="eastAsia"/>
        </w:rPr>
        <w:lastRenderedPageBreak/>
        <w:t>六、結論</w:t>
      </w:r>
      <w:bookmarkEnd w:id="22"/>
    </w:p>
    <w:p w14:paraId="46FCCB8F" w14:textId="0F7BE8FA" w:rsidR="009D4B3C" w:rsidRPr="009D4B3C" w:rsidRDefault="009D4B3C" w:rsidP="009D4B3C"/>
    <w:p w14:paraId="2ADB5868" w14:textId="77777777" w:rsidR="009D4B3C" w:rsidRPr="009D4B3C" w:rsidRDefault="009D4B3C" w:rsidP="009D4B3C"/>
    <w:p w14:paraId="01036784" w14:textId="77777777" w:rsidR="009D4B3C" w:rsidRPr="009D4B3C" w:rsidRDefault="009D4B3C" w:rsidP="009D4B3C"/>
    <w:sectPr w:rsidR="009D4B3C" w:rsidRPr="009D4B3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37F2578" w14:textId="77777777" w:rsidR="00073B6E" w:rsidRDefault="00073B6E" w:rsidP="009D4B3C">
      <w:pPr>
        <w:spacing w:after="0" w:line="240" w:lineRule="auto"/>
      </w:pPr>
      <w:r>
        <w:separator/>
      </w:r>
    </w:p>
  </w:endnote>
  <w:endnote w:type="continuationSeparator" w:id="0">
    <w:p w14:paraId="5FFFEE69" w14:textId="77777777" w:rsidR="00073B6E" w:rsidRDefault="00073B6E" w:rsidP="009D4B3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Microsoft JhengHei">
    <w:panose1 w:val="020B0604030504040204"/>
    <w:charset w:val="88"/>
    <w:family w:val="swiss"/>
    <w:pitch w:val="variable"/>
    <w:sig w:usb0="000002A7" w:usb1="28CF4400" w:usb2="00000016" w:usb3="00000000" w:csb0="00100009" w:csb1="00000000"/>
  </w:font>
  <w:font w:name="DFKai-SB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9BEF38B" w14:textId="77777777" w:rsidR="00073B6E" w:rsidRDefault="00073B6E" w:rsidP="009D4B3C">
      <w:pPr>
        <w:spacing w:after="0" w:line="240" w:lineRule="auto"/>
      </w:pPr>
      <w:r>
        <w:separator/>
      </w:r>
    </w:p>
  </w:footnote>
  <w:footnote w:type="continuationSeparator" w:id="0">
    <w:p w14:paraId="0FE8BF2C" w14:textId="77777777" w:rsidR="00073B6E" w:rsidRDefault="00073B6E" w:rsidP="009D4B3C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9078D"/>
    <w:rsid w:val="00073B6E"/>
    <w:rsid w:val="00092378"/>
    <w:rsid w:val="000E21C5"/>
    <w:rsid w:val="00225F73"/>
    <w:rsid w:val="00254D1E"/>
    <w:rsid w:val="0029078D"/>
    <w:rsid w:val="00336B92"/>
    <w:rsid w:val="004B0798"/>
    <w:rsid w:val="004D0543"/>
    <w:rsid w:val="005C3216"/>
    <w:rsid w:val="0067186F"/>
    <w:rsid w:val="00733416"/>
    <w:rsid w:val="00755ED7"/>
    <w:rsid w:val="0078100B"/>
    <w:rsid w:val="008E3B39"/>
    <w:rsid w:val="008E68FC"/>
    <w:rsid w:val="00913A16"/>
    <w:rsid w:val="009D4B3C"/>
    <w:rsid w:val="009E7CB7"/>
    <w:rsid w:val="00A04081"/>
    <w:rsid w:val="00AA3015"/>
    <w:rsid w:val="00AA6600"/>
    <w:rsid w:val="00AB059C"/>
    <w:rsid w:val="00BB310D"/>
    <w:rsid w:val="00BC06CD"/>
    <w:rsid w:val="00C42EF8"/>
    <w:rsid w:val="00C92C64"/>
    <w:rsid w:val="00E5128F"/>
    <w:rsid w:val="00E51CDB"/>
    <w:rsid w:val="00F60A17"/>
    <w:rsid w:val="00F63C81"/>
    <w:rsid w:val="00FF46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AA1586B"/>
  <w15:chartTrackingRefBased/>
  <w15:docId w15:val="{01D1DBF3-15CF-4456-B56A-5FE1A6253D7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TW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9D4B3C"/>
    <w:rPr>
      <w:rFonts w:ascii="Microsoft JhengHei" w:eastAsia="DFKai-SB" w:hAnsi="Microsoft JhengHei"/>
    </w:rPr>
  </w:style>
  <w:style w:type="paragraph" w:styleId="Heading1">
    <w:name w:val="heading 1"/>
    <w:basedOn w:val="Normal"/>
    <w:next w:val="Normal"/>
    <w:link w:val="Heading1Char"/>
    <w:uiPriority w:val="9"/>
    <w:qFormat/>
    <w:rsid w:val="00755ED7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A301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7186F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9D4B3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D4B3C"/>
  </w:style>
  <w:style w:type="paragraph" w:styleId="Footer">
    <w:name w:val="footer"/>
    <w:basedOn w:val="Normal"/>
    <w:link w:val="FooterChar"/>
    <w:uiPriority w:val="99"/>
    <w:unhideWhenUsed/>
    <w:rsid w:val="009D4B3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D4B3C"/>
  </w:style>
  <w:style w:type="paragraph" w:styleId="Title">
    <w:name w:val="Title"/>
    <w:basedOn w:val="Normal"/>
    <w:next w:val="Normal"/>
    <w:link w:val="TitleChar"/>
    <w:uiPriority w:val="10"/>
    <w:qFormat/>
    <w:rsid w:val="009D4B3C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9D4B3C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1Char">
    <w:name w:val="Heading 1 Char"/>
    <w:basedOn w:val="DefaultParagraphFont"/>
    <w:link w:val="Heading1"/>
    <w:uiPriority w:val="9"/>
    <w:rsid w:val="00755ED7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styleId="PlaceholderText">
    <w:name w:val="Placeholder Text"/>
    <w:basedOn w:val="DefaultParagraphFont"/>
    <w:uiPriority w:val="99"/>
    <w:semiHidden/>
    <w:rsid w:val="00C92C64"/>
    <w:rPr>
      <w:color w:val="808080"/>
    </w:rPr>
  </w:style>
  <w:style w:type="paragraph" w:styleId="TOCHeading">
    <w:name w:val="TOC Heading"/>
    <w:basedOn w:val="Heading1"/>
    <w:next w:val="Normal"/>
    <w:uiPriority w:val="39"/>
    <w:unhideWhenUsed/>
    <w:qFormat/>
    <w:rsid w:val="00E5128F"/>
    <w:pPr>
      <w:outlineLvl w:val="9"/>
    </w:pPr>
    <w:rPr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E5128F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E5128F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AA3015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TOC2">
    <w:name w:val="toc 2"/>
    <w:basedOn w:val="Normal"/>
    <w:next w:val="Normal"/>
    <w:autoRedefine/>
    <w:uiPriority w:val="39"/>
    <w:unhideWhenUsed/>
    <w:rsid w:val="00913A16"/>
    <w:pPr>
      <w:spacing w:after="100"/>
      <w:ind w:left="220"/>
    </w:pPr>
  </w:style>
  <w:style w:type="character" w:customStyle="1" w:styleId="Heading3Char">
    <w:name w:val="Heading 3 Char"/>
    <w:basedOn w:val="DefaultParagraphFont"/>
    <w:link w:val="Heading3"/>
    <w:uiPriority w:val="9"/>
    <w:rsid w:val="0067186F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TOC3">
    <w:name w:val="toc 3"/>
    <w:basedOn w:val="Normal"/>
    <w:next w:val="Normal"/>
    <w:autoRedefine/>
    <w:uiPriority w:val="39"/>
    <w:unhideWhenUsed/>
    <w:rsid w:val="00A04081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diagramColors" Target="diagrams/colors2.xml"/><Relationship Id="rId21" Type="http://schemas.openxmlformats.org/officeDocument/2006/relationships/diagramColors" Target="diagrams/colors1.xml"/><Relationship Id="rId42" Type="http://schemas.openxmlformats.org/officeDocument/2006/relationships/package" Target="embeddings/Microsoft_Visio_Drawing4.vsdx"/><Relationship Id="rId47" Type="http://schemas.openxmlformats.org/officeDocument/2006/relationships/image" Target="media/image19.emf"/><Relationship Id="rId63" Type="http://schemas.openxmlformats.org/officeDocument/2006/relationships/image" Target="media/image27.emf"/><Relationship Id="rId68" Type="http://schemas.openxmlformats.org/officeDocument/2006/relationships/package" Target="embeddings/Microsoft_Visio_Drawing17.vsdx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9" Type="http://schemas.openxmlformats.org/officeDocument/2006/relationships/diagramLayout" Target="diagrams/layout3.xml"/><Relationship Id="rId11" Type="http://schemas.openxmlformats.org/officeDocument/2006/relationships/image" Target="media/image5.png"/><Relationship Id="rId24" Type="http://schemas.openxmlformats.org/officeDocument/2006/relationships/diagramLayout" Target="diagrams/layout2.xml"/><Relationship Id="rId32" Type="http://schemas.microsoft.com/office/2007/relationships/diagramDrawing" Target="diagrams/drawing3.xml"/><Relationship Id="rId37" Type="http://schemas.openxmlformats.org/officeDocument/2006/relationships/image" Target="media/image14.emf"/><Relationship Id="rId40" Type="http://schemas.openxmlformats.org/officeDocument/2006/relationships/package" Target="embeddings/Microsoft_Visio_Drawing3.vsdx"/><Relationship Id="rId45" Type="http://schemas.openxmlformats.org/officeDocument/2006/relationships/image" Target="media/image18.emf"/><Relationship Id="rId53" Type="http://schemas.openxmlformats.org/officeDocument/2006/relationships/image" Target="media/image22.emf"/><Relationship Id="rId58" Type="http://schemas.openxmlformats.org/officeDocument/2006/relationships/package" Target="embeddings/Microsoft_Visio_Drawing12.vsdx"/><Relationship Id="rId66" Type="http://schemas.openxmlformats.org/officeDocument/2006/relationships/package" Target="embeddings/Microsoft_Visio_Drawing16.vsdx"/><Relationship Id="rId5" Type="http://schemas.openxmlformats.org/officeDocument/2006/relationships/footnotes" Target="footnotes.xml"/><Relationship Id="rId61" Type="http://schemas.openxmlformats.org/officeDocument/2006/relationships/image" Target="media/image26.emf"/><Relationship Id="rId19" Type="http://schemas.openxmlformats.org/officeDocument/2006/relationships/diagramLayout" Target="diagrams/layout1.xml"/><Relationship Id="rId14" Type="http://schemas.openxmlformats.org/officeDocument/2006/relationships/image" Target="media/image8.png"/><Relationship Id="rId22" Type="http://schemas.microsoft.com/office/2007/relationships/diagramDrawing" Target="diagrams/drawing1.xml"/><Relationship Id="rId27" Type="http://schemas.microsoft.com/office/2007/relationships/diagramDrawing" Target="diagrams/drawing2.xml"/><Relationship Id="rId30" Type="http://schemas.openxmlformats.org/officeDocument/2006/relationships/diagramQuickStyle" Target="diagrams/quickStyle3.xml"/><Relationship Id="rId35" Type="http://schemas.openxmlformats.org/officeDocument/2006/relationships/image" Target="media/image13.emf"/><Relationship Id="rId43" Type="http://schemas.openxmlformats.org/officeDocument/2006/relationships/image" Target="media/image17.emf"/><Relationship Id="rId48" Type="http://schemas.openxmlformats.org/officeDocument/2006/relationships/package" Target="embeddings/Microsoft_Visio_Drawing7.vsdx"/><Relationship Id="rId56" Type="http://schemas.openxmlformats.org/officeDocument/2006/relationships/package" Target="embeddings/Microsoft_Visio_Drawing11.vsdx"/><Relationship Id="rId64" Type="http://schemas.openxmlformats.org/officeDocument/2006/relationships/package" Target="embeddings/Microsoft_Visio_Drawing15.vsdx"/><Relationship Id="rId69" Type="http://schemas.openxmlformats.org/officeDocument/2006/relationships/image" Target="media/image30.png"/><Relationship Id="rId8" Type="http://schemas.openxmlformats.org/officeDocument/2006/relationships/image" Target="media/image2.png"/><Relationship Id="rId51" Type="http://schemas.openxmlformats.org/officeDocument/2006/relationships/image" Target="media/image21.emf"/><Relationship Id="rId72" Type="http://schemas.openxmlformats.org/officeDocument/2006/relationships/fontTable" Target="fontTable.xml"/><Relationship Id="rId3" Type="http://schemas.openxmlformats.org/officeDocument/2006/relationships/settings" Target="settings.xml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diagramQuickStyle" Target="diagrams/quickStyle2.xml"/><Relationship Id="rId33" Type="http://schemas.openxmlformats.org/officeDocument/2006/relationships/image" Target="media/image12.emf"/><Relationship Id="rId38" Type="http://schemas.openxmlformats.org/officeDocument/2006/relationships/package" Target="embeddings/Microsoft_Visio_Drawing2.vsdx"/><Relationship Id="rId46" Type="http://schemas.openxmlformats.org/officeDocument/2006/relationships/package" Target="embeddings/Microsoft_Visio_Drawing6.vsdx"/><Relationship Id="rId59" Type="http://schemas.openxmlformats.org/officeDocument/2006/relationships/image" Target="media/image25.emf"/><Relationship Id="rId67" Type="http://schemas.openxmlformats.org/officeDocument/2006/relationships/image" Target="media/image29.emf"/><Relationship Id="rId20" Type="http://schemas.openxmlformats.org/officeDocument/2006/relationships/diagramQuickStyle" Target="diagrams/quickStyle1.xml"/><Relationship Id="rId41" Type="http://schemas.openxmlformats.org/officeDocument/2006/relationships/image" Target="media/image16.emf"/><Relationship Id="rId54" Type="http://schemas.openxmlformats.org/officeDocument/2006/relationships/package" Target="embeddings/Microsoft_Visio_Drawing10.vsdx"/><Relationship Id="rId62" Type="http://schemas.openxmlformats.org/officeDocument/2006/relationships/package" Target="embeddings/Microsoft_Visio_Drawing14.vsdx"/><Relationship Id="rId70" Type="http://schemas.openxmlformats.org/officeDocument/2006/relationships/image" Target="media/image31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5" Type="http://schemas.openxmlformats.org/officeDocument/2006/relationships/image" Target="media/image9.png"/><Relationship Id="rId23" Type="http://schemas.openxmlformats.org/officeDocument/2006/relationships/diagramData" Target="diagrams/data2.xml"/><Relationship Id="rId28" Type="http://schemas.openxmlformats.org/officeDocument/2006/relationships/diagramData" Target="diagrams/data3.xml"/><Relationship Id="rId36" Type="http://schemas.openxmlformats.org/officeDocument/2006/relationships/package" Target="embeddings/Microsoft_Visio_Drawing1.vsdx"/><Relationship Id="rId49" Type="http://schemas.openxmlformats.org/officeDocument/2006/relationships/image" Target="media/image20.emf"/><Relationship Id="rId57" Type="http://schemas.openxmlformats.org/officeDocument/2006/relationships/image" Target="media/image24.emf"/><Relationship Id="rId10" Type="http://schemas.openxmlformats.org/officeDocument/2006/relationships/image" Target="media/image4.png"/><Relationship Id="rId31" Type="http://schemas.openxmlformats.org/officeDocument/2006/relationships/diagramColors" Target="diagrams/colors3.xml"/><Relationship Id="rId44" Type="http://schemas.openxmlformats.org/officeDocument/2006/relationships/package" Target="embeddings/Microsoft_Visio_Drawing5.vsdx"/><Relationship Id="rId52" Type="http://schemas.openxmlformats.org/officeDocument/2006/relationships/package" Target="embeddings/Microsoft_Visio_Drawing9.vsdx"/><Relationship Id="rId60" Type="http://schemas.openxmlformats.org/officeDocument/2006/relationships/package" Target="embeddings/Microsoft_Visio_Drawing13.vsdx"/><Relationship Id="rId65" Type="http://schemas.openxmlformats.org/officeDocument/2006/relationships/image" Target="media/image28.emf"/><Relationship Id="rId73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3" Type="http://schemas.openxmlformats.org/officeDocument/2006/relationships/image" Target="media/image7.jpeg"/><Relationship Id="rId18" Type="http://schemas.openxmlformats.org/officeDocument/2006/relationships/diagramData" Target="diagrams/data1.xml"/><Relationship Id="rId39" Type="http://schemas.openxmlformats.org/officeDocument/2006/relationships/image" Target="media/image15.emf"/><Relationship Id="rId34" Type="http://schemas.openxmlformats.org/officeDocument/2006/relationships/package" Target="embeddings/Microsoft_Visio_Drawing.vsdx"/><Relationship Id="rId50" Type="http://schemas.openxmlformats.org/officeDocument/2006/relationships/package" Target="embeddings/Microsoft_Visio_Drawing8.vsdx"/><Relationship Id="rId55" Type="http://schemas.openxmlformats.org/officeDocument/2006/relationships/image" Target="media/image23.emf"/><Relationship Id="rId7" Type="http://schemas.openxmlformats.org/officeDocument/2006/relationships/image" Target="media/image1.png"/><Relationship Id="rId71" Type="http://schemas.openxmlformats.org/officeDocument/2006/relationships/image" Target="media/image32.png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42C769A3-057C-49CA-849B-68092CF69517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6D1F36C1-76C5-4211-901E-2EE3C696C74E}">
      <dgm:prSet phldrT="[Text]"/>
      <dgm:spPr/>
      <dgm:t>
        <a:bodyPr/>
        <a:lstStyle/>
        <a:p>
          <a:r>
            <a:rPr lang="en-US"/>
            <a:t>Top Master</a:t>
          </a:r>
        </a:p>
      </dgm:t>
    </dgm:pt>
    <dgm:pt modelId="{99A0CEAC-73B9-4904-AF3C-2EFFEDC62A26}" type="parTrans" cxnId="{623CB8DD-EC36-48B3-A86D-4E2C387D11DC}">
      <dgm:prSet/>
      <dgm:spPr/>
      <dgm:t>
        <a:bodyPr/>
        <a:lstStyle/>
        <a:p>
          <a:endParaRPr lang="en-US"/>
        </a:p>
      </dgm:t>
    </dgm:pt>
    <dgm:pt modelId="{07AC6A4D-E6D4-4AA8-8532-7F2427965A8A}" type="sibTrans" cxnId="{623CB8DD-EC36-48B3-A86D-4E2C387D11DC}">
      <dgm:prSet/>
      <dgm:spPr/>
      <dgm:t>
        <a:bodyPr/>
        <a:lstStyle/>
        <a:p>
          <a:endParaRPr lang="en-US"/>
        </a:p>
      </dgm:t>
    </dgm:pt>
    <dgm:pt modelId="{32004F5A-7AA5-4F4A-9F69-71BFEE80A638}" type="asst">
      <dgm:prSet phldrT="[Text]"/>
      <dgm:spPr/>
      <dgm:t>
        <a:bodyPr/>
        <a:lstStyle/>
        <a:p>
          <a:r>
            <a:rPr lang="en-US"/>
            <a:t>Messenger</a:t>
          </a:r>
        </a:p>
      </dgm:t>
    </dgm:pt>
    <dgm:pt modelId="{D87AF64A-6E64-4F68-94B1-136F65C6DA6B}" type="parTrans" cxnId="{8078E0F8-8682-457B-A206-8F0A7E5EBFB4}">
      <dgm:prSet/>
      <dgm:spPr/>
      <dgm:t>
        <a:bodyPr/>
        <a:lstStyle/>
        <a:p>
          <a:endParaRPr lang="en-US"/>
        </a:p>
      </dgm:t>
    </dgm:pt>
    <dgm:pt modelId="{20CD59F1-B23D-4279-AE06-6314E65298A1}" type="sibTrans" cxnId="{8078E0F8-8682-457B-A206-8F0A7E5EBFB4}">
      <dgm:prSet/>
      <dgm:spPr/>
      <dgm:t>
        <a:bodyPr/>
        <a:lstStyle/>
        <a:p>
          <a:endParaRPr lang="en-US"/>
        </a:p>
      </dgm:t>
    </dgm:pt>
    <dgm:pt modelId="{0ED97AB7-EFDD-4426-BBCC-942059FC2059}" type="asst">
      <dgm:prSet phldrT="[Text]"/>
      <dgm:spPr/>
      <dgm:t>
        <a:bodyPr/>
        <a:lstStyle/>
        <a:p>
          <a:r>
            <a:rPr lang="en-US"/>
            <a:t>Camera</a:t>
          </a:r>
        </a:p>
      </dgm:t>
    </dgm:pt>
    <dgm:pt modelId="{7925E15C-394C-4AAB-8FE0-B7EF2B592A71}" type="parTrans" cxnId="{24793900-C2FB-41FF-8D21-C37B4778C29A}">
      <dgm:prSet/>
      <dgm:spPr/>
      <dgm:t>
        <a:bodyPr/>
        <a:lstStyle/>
        <a:p>
          <a:endParaRPr lang="en-US"/>
        </a:p>
      </dgm:t>
    </dgm:pt>
    <dgm:pt modelId="{3BD6C8CC-EB04-49E4-A8D8-A26A1470186F}" type="sibTrans" cxnId="{24793900-C2FB-41FF-8D21-C37B4778C29A}">
      <dgm:prSet/>
      <dgm:spPr/>
      <dgm:t>
        <a:bodyPr/>
        <a:lstStyle/>
        <a:p>
          <a:endParaRPr lang="en-US"/>
        </a:p>
      </dgm:t>
    </dgm:pt>
    <dgm:pt modelId="{9714CF17-E7B0-40AF-B9B3-A1E021AAA747}" type="asst">
      <dgm:prSet phldrT="[Text]"/>
      <dgm:spPr/>
      <dgm:t>
        <a:bodyPr/>
        <a:lstStyle/>
        <a:p>
          <a:r>
            <a:rPr lang="en-US"/>
            <a:t>master control</a:t>
          </a:r>
        </a:p>
      </dgm:t>
    </dgm:pt>
    <dgm:pt modelId="{B0E79661-B915-434E-98F4-BB80C7582DF1}" type="parTrans" cxnId="{2A3F30C9-AE2C-4252-B2A5-1BC9DE54742D}">
      <dgm:prSet/>
      <dgm:spPr/>
      <dgm:t>
        <a:bodyPr/>
        <a:lstStyle/>
        <a:p>
          <a:endParaRPr lang="en-US"/>
        </a:p>
      </dgm:t>
    </dgm:pt>
    <dgm:pt modelId="{D1036DE1-0C23-4131-95FC-20C90916A6A0}" type="sibTrans" cxnId="{2A3F30C9-AE2C-4252-B2A5-1BC9DE54742D}">
      <dgm:prSet/>
      <dgm:spPr/>
      <dgm:t>
        <a:bodyPr/>
        <a:lstStyle/>
        <a:p>
          <a:endParaRPr lang="en-US"/>
        </a:p>
      </dgm:t>
    </dgm:pt>
    <dgm:pt modelId="{983ACDEC-EB0E-4031-9D68-820AC9430311}" type="asst">
      <dgm:prSet phldrT="[Text]"/>
      <dgm:spPr/>
      <dgm:t>
        <a:bodyPr/>
        <a:lstStyle/>
        <a:p>
          <a:r>
            <a:rPr lang="en-US"/>
            <a:t>debounce &amp; onepulse</a:t>
          </a:r>
        </a:p>
      </dgm:t>
    </dgm:pt>
    <dgm:pt modelId="{C83987B5-E472-472A-A9B7-AB317F6DB2AA}" type="parTrans" cxnId="{7C5616F5-6F0A-4E18-A948-688C49424ECB}">
      <dgm:prSet/>
      <dgm:spPr/>
      <dgm:t>
        <a:bodyPr/>
        <a:lstStyle/>
        <a:p>
          <a:endParaRPr lang="en-US"/>
        </a:p>
      </dgm:t>
    </dgm:pt>
    <dgm:pt modelId="{A7F93919-D816-4C2D-8ED1-4C46A894FFD9}" type="sibTrans" cxnId="{7C5616F5-6F0A-4E18-A948-688C49424ECB}">
      <dgm:prSet/>
      <dgm:spPr/>
      <dgm:t>
        <a:bodyPr/>
        <a:lstStyle/>
        <a:p>
          <a:endParaRPr lang="en-US"/>
        </a:p>
      </dgm:t>
    </dgm:pt>
    <dgm:pt modelId="{97ADE6E6-B333-4C93-8E07-71917B3A4E65}" type="asst">
      <dgm:prSet phldrT="[Text]"/>
      <dgm:spPr/>
      <dgm:t>
        <a:bodyPr/>
        <a:lstStyle/>
        <a:p>
          <a:r>
            <a:rPr lang="en-US"/>
            <a:t>Mem Block</a:t>
          </a:r>
        </a:p>
      </dgm:t>
    </dgm:pt>
    <dgm:pt modelId="{5868D180-4852-4CD1-B395-B4051DE5CF0A}" type="parTrans" cxnId="{1E589E45-AE1B-4BEC-B70F-33969DEA7D0B}">
      <dgm:prSet/>
      <dgm:spPr/>
      <dgm:t>
        <a:bodyPr/>
        <a:lstStyle/>
        <a:p>
          <a:endParaRPr lang="en-US"/>
        </a:p>
      </dgm:t>
    </dgm:pt>
    <dgm:pt modelId="{2A13DC02-40D3-4D30-AFF6-16F1B191F0B5}" type="sibTrans" cxnId="{1E589E45-AE1B-4BEC-B70F-33969DEA7D0B}">
      <dgm:prSet/>
      <dgm:spPr/>
      <dgm:t>
        <a:bodyPr/>
        <a:lstStyle/>
        <a:p>
          <a:endParaRPr lang="en-US"/>
        </a:p>
      </dgm:t>
    </dgm:pt>
    <dgm:pt modelId="{FBF46EB1-C195-4688-A4B1-7CBC8A13C068}" type="asst">
      <dgm:prSet phldrT="[Text]"/>
      <dgm:spPr/>
      <dgm:t>
        <a:bodyPr/>
        <a:lstStyle/>
        <a:p>
          <a:r>
            <a:rPr lang="en-US"/>
            <a:t>7670 Controller</a:t>
          </a:r>
        </a:p>
      </dgm:t>
    </dgm:pt>
    <dgm:pt modelId="{4F87C7F9-2F97-48EA-AE17-F5E7B913FFCF}" type="parTrans" cxnId="{097F3896-CC36-4C39-A86D-4930C58B255C}">
      <dgm:prSet/>
      <dgm:spPr/>
      <dgm:t>
        <a:bodyPr/>
        <a:lstStyle/>
        <a:p>
          <a:endParaRPr lang="en-US"/>
        </a:p>
      </dgm:t>
    </dgm:pt>
    <dgm:pt modelId="{DF3E4EBA-7F33-4E7B-B3A6-E397B661F6D0}" type="sibTrans" cxnId="{097F3896-CC36-4C39-A86D-4930C58B255C}">
      <dgm:prSet/>
      <dgm:spPr/>
      <dgm:t>
        <a:bodyPr/>
        <a:lstStyle/>
        <a:p>
          <a:endParaRPr lang="en-US"/>
        </a:p>
      </dgm:t>
    </dgm:pt>
    <dgm:pt modelId="{D778B0AF-988E-451F-9BDC-E86E50A50DEC}" type="asst">
      <dgm:prSet phldrT="[Text]"/>
      <dgm:spPr/>
      <dgm:t>
        <a:bodyPr/>
        <a:lstStyle/>
        <a:p>
          <a:r>
            <a:rPr lang="en-US"/>
            <a:t>7670 Capture</a:t>
          </a:r>
        </a:p>
      </dgm:t>
    </dgm:pt>
    <dgm:pt modelId="{A8B7851F-138B-4B19-B315-4C35FBD0D156}" type="parTrans" cxnId="{104989E5-0353-4760-945C-DF53411432D6}">
      <dgm:prSet/>
      <dgm:spPr/>
      <dgm:t>
        <a:bodyPr/>
        <a:lstStyle/>
        <a:p>
          <a:endParaRPr lang="en-US"/>
        </a:p>
      </dgm:t>
    </dgm:pt>
    <dgm:pt modelId="{D92281D6-CAF6-48A9-93EF-C6894BB606A9}" type="sibTrans" cxnId="{104989E5-0353-4760-945C-DF53411432D6}">
      <dgm:prSet/>
      <dgm:spPr/>
      <dgm:t>
        <a:bodyPr/>
        <a:lstStyle/>
        <a:p>
          <a:endParaRPr lang="en-US"/>
        </a:p>
      </dgm:t>
    </dgm:pt>
    <dgm:pt modelId="{3C88036F-E3D4-4F8D-B8D9-C1893F9A4576}" type="asst">
      <dgm:prSet phldrT="[Text]"/>
      <dgm:spPr/>
      <dgm:t>
        <a:bodyPr/>
        <a:lstStyle/>
        <a:p>
          <a:r>
            <a:rPr lang="en-US"/>
            <a:t>Address Generator</a:t>
          </a:r>
        </a:p>
      </dgm:t>
    </dgm:pt>
    <dgm:pt modelId="{7AFD7512-1F0B-4409-952A-05D4C3F26B20}" type="parTrans" cxnId="{0DA10893-12C5-414B-ADD0-B9307AB41051}">
      <dgm:prSet/>
      <dgm:spPr/>
      <dgm:t>
        <a:bodyPr/>
        <a:lstStyle/>
        <a:p>
          <a:endParaRPr lang="en-US"/>
        </a:p>
      </dgm:t>
    </dgm:pt>
    <dgm:pt modelId="{963946C2-A194-4FB8-BA8C-86A75FE17D29}" type="sibTrans" cxnId="{0DA10893-12C5-414B-ADD0-B9307AB41051}">
      <dgm:prSet/>
      <dgm:spPr/>
      <dgm:t>
        <a:bodyPr/>
        <a:lstStyle/>
        <a:p>
          <a:endParaRPr lang="en-US"/>
        </a:p>
      </dgm:t>
    </dgm:pt>
    <dgm:pt modelId="{E540317F-045E-49AA-A852-857BF3947BA8}" type="asst">
      <dgm:prSet phldrT="[Text]"/>
      <dgm:spPr/>
      <dgm:t>
        <a:bodyPr/>
        <a:lstStyle/>
        <a:p>
          <a:r>
            <a:rPr lang="en-US"/>
            <a:t>conv2_param</a:t>
          </a:r>
        </a:p>
      </dgm:t>
    </dgm:pt>
    <dgm:pt modelId="{AE8E57E9-81DF-4CC1-BCD5-AD780C4C76B1}" type="parTrans" cxnId="{38AD3512-DC03-42BB-9A8E-7E2930CFAC2B}">
      <dgm:prSet/>
      <dgm:spPr/>
      <dgm:t>
        <a:bodyPr/>
        <a:lstStyle/>
        <a:p>
          <a:endParaRPr lang="en-US"/>
        </a:p>
      </dgm:t>
    </dgm:pt>
    <dgm:pt modelId="{DC96063E-45BD-4265-9D94-F9D986F406B0}" type="sibTrans" cxnId="{38AD3512-DC03-42BB-9A8E-7E2930CFAC2B}">
      <dgm:prSet/>
      <dgm:spPr/>
      <dgm:t>
        <a:bodyPr/>
        <a:lstStyle/>
        <a:p>
          <a:endParaRPr lang="en-US"/>
        </a:p>
      </dgm:t>
    </dgm:pt>
    <dgm:pt modelId="{8FD7830A-4885-49AE-AF2E-6311F3148D3C}" type="asst">
      <dgm:prSet phldrT="[Text]"/>
      <dgm:spPr/>
      <dgm:t>
        <a:bodyPr/>
        <a:lstStyle/>
        <a:p>
          <a:r>
            <a:rPr lang="en-US"/>
            <a:t>dense1_param</a:t>
          </a:r>
        </a:p>
      </dgm:t>
    </dgm:pt>
    <dgm:pt modelId="{6E859371-0E6D-4CCE-99D9-5DE52D3CCDD5}" type="parTrans" cxnId="{DC7FD4CB-4157-48D9-8D8B-ED50C71EE096}">
      <dgm:prSet/>
      <dgm:spPr/>
      <dgm:t>
        <a:bodyPr/>
        <a:lstStyle/>
        <a:p>
          <a:endParaRPr lang="en-US"/>
        </a:p>
      </dgm:t>
    </dgm:pt>
    <dgm:pt modelId="{A0B474E1-0DDA-4B1F-A967-D731A0F36DE0}" type="sibTrans" cxnId="{DC7FD4CB-4157-48D9-8D8B-ED50C71EE096}">
      <dgm:prSet/>
      <dgm:spPr/>
      <dgm:t>
        <a:bodyPr/>
        <a:lstStyle/>
        <a:p>
          <a:endParaRPr lang="en-US"/>
        </a:p>
      </dgm:t>
    </dgm:pt>
    <dgm:pt modelId="{25E70518-7D16-4E0C-9AA7-94335487F5EE}" type="asst">
      <dgm:prSet phldrT="[Text]"/>
      <dgm:spPr/>
      <dgm:t>
        <a:bodyPr/>
        <a:lstStyle/>
        <a:p>
          <a:r>
            <a:rPr lang="en-US"/>
            <a:t>dense2_param</a:t>
          </a:r>
        </a:p>
      </dgm:t>
    </dgm:pt>
    <dgm:pt modelId="{2F85CAB5-D0D8-41A2-8C06-9D461ED92C7C}" type="parTrans" cxnId="{52C9DA9C-C262-43D6-987A-2A34E36D4790}">
      <dgm:prSet/>
      <dgm:spPr/>
      <dgm:t>
        <a:bodyPr/>
        <a:lstStyle/>
        <a:p>
          <a:endParaRPr lang="en-US"/>
        </a:p>
      </dgm:t>
    </dgm:pt>
    <dgm:pt modelId="{A204EEEA-5A96-48EA-BCCF-546E0B32AAEB}" type="sibTrans" cxnId="{52C9DA9C-C262-43D6-987A-2A34E36D4790}">
      <dgm:prSet/>
      <dgm:spPr/>
      <dgm:t>
        <a:bodyPr/>
        <a:lstStyle/>
        <a:p>
          <a:endParaRPr lang="en-US"/>
        </a:p>
      </dgm:t>
    </dgm:pt>
    <dgm:pt modelId="{B79ED5BD-CAD7-4BBE-8E99-404881940A9B}" type="asst">
      <dgm:prSet phldrT="[Text]"/>
      <dgm:spPr/>
      <dgm:t>
        <a:bodyPr/>
        <a:lstStyle/>
        <a:p>
          <a:r>
            <a:rPr lang="en-US"/>
            <a:t>conv1</a:t>
          </a:r>
        </a:p>
      </dgm:t>
    </dgm:pt>
    <dgm:pt modelId="{39F95B58-B1AC-417B-9572-DB657BAF9550}" type="parTrans" cxnId="{EDB1338A-3E80-4C5D-BF7C-C8A860E3B727}">
      <dgm:prSet/>
      <dgm:spPr/>
      <dgm:t>
        <a:bodyPr/>
        <a:lstStyle/>
        <a:p>
          <a:endParaRPr lang="en-US"/>
        </a:p>
      </dgm:t>
    </dgm:pt>
    <dgm:pt modelId="{0FDC90E7-2E0C-46F3-9EE0-F50477E03E01}" type="sibTrans" cxnId="{EDB1338A-3E80-4C5D-BF7C-C8A860E3B727}">
      <dgm:prSet/>
      <dgm:spPr/>
      <dgm:t>
        <a:bodyPr/>
        <a:lstStyle/>
        <a:p>
          <a:endParaRPr lang="en-US"/>
        </a:p>
      </dgm:t>
    </dgm:pt>
    <dgm:pt modelId="{7E649CFE-5714-423A-91F2-6C4C2AC3C671}" type="asst">
      <dgm:prSet phldrT="[Text]"/>
      <dgm:spPr/>
      <dgm:t>
        <a:bodyPr/>
        <a:lstStyle/>
        <a:p>
          <a:r>
            <a:rPr lang="en-US"/>
            <a:t>conv2</a:t>
          </a:r>
        </a:p>
      </dgm:t>
    </dgm:pt>
    <dgm:pt modelId="{FAA66AD2-DE9E-4938-BCD7-541C082372D9}" type="parTrans" cxnId="{E035279B-0226-411B-99AC-C7ECCC4601DA}">
      <dgm:prSet/>
      <dgm:spPr/>
      <dgm:t>
        <a:bodyPr/>
        <a:lstStyle/>
        <a:p>
          <a:endParaRPr lang="en-US"/>
        </a:p>
      </dgm:t>
    </dgm:pt>
    <dgm:pt modelId="{CC5403EE-50C0-4FF9-B563-0646DE88CBF0}" type="sibTrans" cxnId="{E035279B-0226-411B-99AC-C7ECCC4601DA}">
      <dgm:prSet/>
      <dgm:spPr/>
      <dgm:t>
        <a:bodyPr/>
        <a:lstStyle/>
        <a:p>
          <a:endParaRPr lang="en-US"/>
        </a:p>
      </dgm:t>
    </dgm:pt>
    <dgm:pt modelId="{A24AFCE1-0DA8-4333-ABB1-2680541EBD0E}" type="asst">
      <dgm:prSet phldrT="[Text]"/>
      <dgm:spPr/>
      <dgm:t>
        <a:bodyPr/>
        <a:lstStyle/>
        <a:p>
          <a:r>
            <a:rPr lang="en-US"/>
            <a:t>dense1</a:t>
          </a:r>
        </a:p>
      </dgm:t>
    </dgm:pt>
    <dgm:pt modelId="{4EECEBEB-B3BA-4ED1-9E90-233BD66BD54F}" type="parTrans" cxnId="{255D630A-848B-41EC-9808-59D21DF76526}">
      <dgm:prSet/>
      <dgm:spPr/>
      <dgm:t>
        <a:bodyPr/>
        <a:lstStyle/>
        <a:p>
          <a:endParaRPr lang="en-US"/>
        </a:p>
      </dgm:t>
    </dgm:pt>
    <dgm:pt modelId="{169CEDD1-AC8D-43AB-8161-CC1D952757BC}" type="sibTrans" cxnId="{255D630A-848B-41EC-9808-59D21DF76526}">
      <dgm:prSet/>
      <dgm:spPr/>
      <dgm:t>
        <a:bodyPr/>
        <a:lstStyle/>
        <a:p>
          <a:endParaRPr lang="en-US"/>
        </a:p>
      </dgm:t>
    </dgm:pt>
    <dgm:pt modelId="{54E9C228-C73D-4C66-9E4D-BC41C8AC46BF}" type="asst">
      <dgm:prSet phldrT="[Text]"/>
      <dgm:spPr/>
      <dgm:t>
        <a:bodyPr/>
        <a:lstStyle/>
        <a:p>
          <a:r>
            <a:rPr lang="en-US"/>
            <a:t>dense2</a:t>
          </a:r>
        </a:p>
      </dgm:t>
    </dgm:pt>
    <dgm:pt modelId="{177B45BB-FC26-4A61-BD76-788C548C2C48}" type="parTrans" cxnId="{E65E96BE-650E-4DB9-8FCD-645B8A8FD7EF}">
      <dgm:prSet/>
      <dgm:spPr/>
      <dgm:t>
        <a:bodyPr/>
        <a:lstStyle/>
        <a:p>
          <a:endParaRPr lang="en-US"/>
        </a:p>
      </dgm:t>
    </dgm:pt>
    <dgm:pt modelId="{8FB1A5F2-F3CC-41FE-BCA6-D9533F6E92C1}" type="sibTrans" cxnId="{E65E96BE-650E-4DB9-8FCD-645B8A8FD7EF}">
      <dgm:prSet/>
      <dgm:spPr/>
      <dgm:t>
        <a:bodyPr/>
        <a:lstStyle/>
        <a:p>
          <a:endParaRPr lang="en-US"/>
        </a:p>
      </dgm:t>
    </dgm:pt>
    <dgm:pt modelId="{FB9C99C3-12F2-40D8-96D3-351DF3A41801}" type="asst">
      <dgm:prSet phldrT="[Text]"/>
      <dgm:spPr/>
      <dgm:t>
        <a:bodyPr/>
        <a:lstStyle/>
        <a:p>
          <a:r>
            <a:rPr lang="en-US"/>
            <a:t>Neuron Network</a:t>
          </a:r>
        </a:p>
      </dgm:t>
    </dgm:pt>
    <dgm:pt modelId="{7F464AFF-754A-4B3D-AF2E-AF95E7F54FA8}" type="parTrans" cxnId="{99C1C226-4188-41B8-8360-A7F225E1EA3C}">
      <dgm:prSet/>
      <dgm:spPr/>
      <dgm:t>
        <a:bodyPr/>
        <a:lstStyle/>
        <a:p>
          <a:endParaRPr lang="en-US"/>
        </a:p>
      </dgm:t>
    </dgm:pt>
    <dgm:pt modelId="{A2BD4047-2061-49D4-9A03-857BD5331EC1}" type="sibTrans" cxnId="{99C1C226-4188-41B8-8360-A7F225E1EA3C}">
      <dgm:prSet/>
      <dgm:spPr/>
      <dgm:t>
        <a:bodyPr/>
        <a:lstStyle/>
        <a:p>
          <a:endParaRPr lang="en-US"/>
        </a:p>
      </dgm:t>
    </dgm:pt>
    <dgm:pt modelId="{0B5B6856-2F9B-49DA-9296-B36E5B81C372}" type="asst">
      <dgm:prSet phldrT="[Text]"/>
      <dgm:spPr/>
      <dgm:t>
        <a:bodyPr/>
        <a:lstStyle/>
        <a:p>
          <a:r>
            <a:rPr lang="en-US"/>
            <a:t>Converter</a:t>
          </a:r>
        </a:p>
      </dgm:t>
    </dgm:pt>
    <dgm:pt modelId="{61B4AA26-0C42-4A40-AF86-83FC5CA107BD}" type="parTrans" cxnId="{3248BD1B-0313-4906-AE8E-AE05474A5DB9}">
      <dgm:prSet/>
      <dgm:spPr/>
      <dgm:t>
        <a:bodyPr/>
        <a:lstStyle/>
        <a:p>
          <a:endParaRPr lang="en-US"/>
        </a:p>
      </dgm:t>
    </dgm:pt>
    <dgm:pt modelId="{F8F81B48-1AE5-4846-9D44-3D55704260A6}" type="sibTrans" cxnId="{3248BD1B-0313-4906-AE8E-AE05474A5DB9}">
      <dgm:prSet/>
      <dgm:spPr/>
      <dgm:t>
        <a:bodyPr/>
        <a:lstStyle/>
        <a:p>
          <a:endParaRPr lang="en-US"/>
        </a:p>
      </dgm:t>
    </dgm:pt>
    <dgm:pt modelId="{8687319B-68AC-481B-BF40-ECE5386F48BF}" type="asst">
      <dgm:prSet phldrT="[Text]"/>
      <dgm:spPr/>
      <dgm:t>
        <a:bodyPr/>
        <a:lstStyle/>
        <a:p>
          <a:r>
            <a:rPr lang="en-US"/>
            <a:t>conv1_param</a:t>
          </a:r>
        </a:p>
      </dgm:t>
    </dgm:pt>
    <dgm:pt modelId="{E18363B5-DAFF-42B6-B572-65C6F3554C1A}" type="parTrans" cxnId="{6C361B9F-60B1-440C-B01A-BD5D85D61BCF}">
      <dgm:prSet/>
      <dgm:spPr/>
      <dgm:t>
        <a:bodyPr/>
        <a:lstStyle/>
        <a:p>
          <a:endParaRPr lang="en-US"/>
        </a:p>
      </dgm:t>
    </dgm:pt>
    <dgm:pt modelId="{AAFB080C-A2EF-4FF9-A154-CDC7FAFBD9A7}" type="sibTrans" cxnId="{6C361B9F-60B1-440C-B01A-BD5D85D61BCF}">
      <dgm:prSet/>
      <dgm:spPr/>
      <dgm:t>
        <a:bodyPr/>
        <a:lstStyle/>
        <a:p>
          <a:endParaRPr lang="en-US"/>
        </a:p>
      </dgm:t>
    </dgm:pt>
    <dgm:pt modelId="{080562A9-2A3F-446C-9649-B30DFB4C6AEF}" type="pres">
      <dgm:prSet presAssocID="{42C769A3-057C-49CA-849B-68092CF69517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7928FBDA-04DF-4B50-B126-7E44B5E274E7}" type="pres">
      <dgm:prSet presAssocID="{6D1F36C1-76C5-4211-901E-2EE3C696C74E}" presName="hierRoot1" presStyleCnt="0">
        <dgm:presLayoutVars>
          <dgm:hierBranch val="init"/>
        </dgm:presLayoutVars>
      </dgm:prSet>
      <dgm:spPr/>
    </dgm:pt>
    <dgm:pt modelId="{D7199BA2-632D-4D95-9A89-A45A82DABC26}" type="pres">
      <dgm:prSet presAssocID="{6D1F36C1-76C5-4211-901E-2EE3C696C74E}" presName="rootComposite1" presStyleCnt="0"/>
      <dgm:spPr/>
    </dgm:pt>
    <dgm:pt modelId="{7C5930D3-FBA2-4B50-949B-29FEB95EE805}" type="pres">
      <dgm:prSet presAssocID="{6D1F36C1-76C5-4211-901E-2EE3C696C74E}" presName="rootText1" presStyleLbl="node0" presStyleIdx="0" presStyleCnt="1">
        <dgm:presLayoutVars>
          <dgm:chPref val="3"/>
        </dgm:presLayoutVars>
      </dgm:prSet>
      <dgm:spPr/>
    </dgm:pt>
    <dgm:pt modelId="{61DF6491-79C1-407C-ADD9-34528689CB72}" type="pres">
      <dgm:prSet presAssocID="{6D1F36C1-76C5-4211-901E-2EE3C696C74E}" presName="rootConnector1" presStyleLbl="node1" presStyleIdx="0" presStyleCnt="0"/>
      <dgm:spPr/>
    </dgm:pt>
    <dgm:pt modelId="{2CFE7618-9A64-444B-8551-E6F984EAABDF}" type="pres">
      <dgm:prSet presAssocID="{6D1F36C1-76C5-4211-901E-2EE3C696C74E}" presName="hierChild2" presStyleCnt="0"/>
      <dgm:spPr/>
    </dgm:pt>
    <dgm:pt modelId="{5E5D5A80-2E37-493A-8A4C-E5E1938A171F}" type="pres">
      <dgm:prSet presAssocID="{6D1F36C1-76C5-4211-901E-2EE3C696C74E}" presName="hierChild3" presStyleCnt="0"/>
      <dgm:spPr/>
    </dgm:pt>
    <dgm:pt modelId="{F0327E7F-73CC-42AA-894F-DF41FA50E69B}" type="pres">
      <dgm:prSet presAssocID="{D87AF64A-6E64-4F68-94B1-136F65C6DA6B}" presName="Name111" presStyleLbl="parChTrans1D2" presStyleIdx="0" presStyleCnt="3"/>
      <dgm:spPr/>
    </dgm:pt>
    <dgm:pt modelId="{27F0009D-0E35-45B4-885F-1AC3B877E4A9}" type="pres">
      <dgm:prSet presAssocID="{32004F5A-7AA5-4F4A-9F69-71BFEE80A638}" presName="hierRoot3" presStyleCnt="0">
        <dgm:presLayoutVars>
          <dgm:hierBranch val="init"/>
        </dgm:presLayoutVars>
      </dgm:prSet>
      <dgm:spPr/>
    </dgm:pt>
    <dgm:pt modelId="{1A8AE702-A4AE-4C04-AD9F-BD6DA840674A}" type="pres">
      <dgm:prSet presAssocID="{32004F5A-7AA5-4F4A-9F69-71BFEE80A638}" presName="rootComposite3" presStyleCnt="0"/>
      <dgm:spPr/>
    </dgm:pt>
    <dgm:pt modelId="{F7D59628-A81E-4A46-98C0-13505218DF1E}" type="pres">
      <dgm:prSet presAssocID="{32004F5A-7AA5-4F4A-9F69-71BFEE80A638}" presName="rootText3" presStyleLbl="asst1" presStyleIdx="0" presStyleCnt="18">
        <dgm:presLayoutVars>
          <dgm:chPref val="3"/>
        </dgm:presLayoutVars>
      </dgm:prSet>
      <dgm:spPr/>
    </dgm:pt>
    <dgm:pt modelId="{CB30AEF7-9A16-4474-9F69-58FF78936214}" type="pres">
      <dgm:prSet presAssocID="{32004F5A-7AA5-4F4A-9F69-71BFEE80A638}" presName="rootConnector3" presStyleLbl="asst1" presStyleIdx="0" presStyleCnt="18"/>
      <dgm:spPr/>
    </dgm:pt>
    <dgm:pt modelId="{D103726E-E768-4D21-9853-D832C44A5B0C}" type="pres">
      <dgm:prSet presAssocID="{32004F5A-7AA5-4F4A-9F69-71BFEE80A638}" presName="hierChild6" presStyleCnt="0"/>
      <dgm:spPr/>
    </dgm:pt>
    <dgm:pt modelId="{72448950-A06A-4252-B030-A54DC37185C5}" type="pres">
      <dgm:prSet presAssocID="{32004F5A-7AA5-4F4A-9F69-71BFEE80A638}" presName="hierChild7" presStyleCnt="0"/>
      <dgm:spPr/>
    </dgm:pt>
    <dgm:pt modelId="{FD001D2B-26B5-46BB-8B7D-0BF611A5EA50}" type="pres">
      <dgm:prSet presAssocID="{B0E79661-B915-434E-98F4-BB80C7582DF1}" presName="Name111" presStyleLbl="parChTrans1D3" presStyleIdx="0" presStyleCnt="15"/>
      <dgm:spPr/>
    </dgm:pt>
    <dgm:pt modelId="{5EA97B06-B50F-4AF7-8ACE-4FBB2C85F52E}" type="pres">
      <dgm:prSet presAssocID="{9714CF17-E7B0-40AF-B9B3-A1E021AAA747}" presName="hierRoot3" presStyleCnt="0">
        <dgm:presLayoutVars>
          <dgm:hierBranch val="init"/>
        </dgm:presLayoutVars>
      </dgm:prSet>
      <dgm:spPr/>
    </dgm:pt>
    <dgm:pt modelId="{81BDABB6-7D39-4648-AD81-9DB13F650FCC}" type="pres">
      <dgm:prSet presAssocID="{9714CF17-E7B0-40AF-B9B3-A1E021AAA747}" presName="rootComposite3" presStyleCnt="0"/>
      <dgm:spPr/>
    </dgm:pt>
    <dgm:pt modelId="{A84F4B9B-B39C-4F54-8E2A-796DFB62E5C0}" type="pres">
      <dgm:prSet presAssocID="{9714CF17-E7B0-40AF-B9B3-A1E021AAA747}" presName="rootText3" presStyleLbl="asst1" presStyleIdx="1" presStyleCnt="18">
        <dgm:presLayoutVars>
          <dgm:chPref val="3"/>
        </dgm:presLayoutVars>
      </dgm:prSet>
      <dgm:spPr/>
    </dgm:pt>
    <dgm:pt modelId="{5657AEFE-301F-4FE3-8E4E-85E1642BD5EA}" type="pres">
      <dgm:prSet presAssocID="{9714CF17-E7B0-40AF-B9B3-A1E021AAA747}" presName="rootConnector3" presStyleLbl="asst1" presStyleIdx="1" presStyleCnt="18"/>
      <dgm:spPr/>
    </dgm:pt>
    <dgm:pt modelId="{77259D71-6EEE-4497-A797-5732537F666E}" type="pres">
      <dgm:prSet presAssocID="{9714CF17-E7B0-40AF-B9B3-A1E021AAA747}" presName="hierChild6" presStyleCnt="0"/>
      <dgm:spPr/>
    </dgm:pt>
    <dgm:pt modelId="{6A8A79EC-512A-45D3-B1B7-7359FC6D601C}" type="pres">
      <dgm:prSet presAssocID="{9714CF17-E7B0-40AF-B9B3-A1E021AAA747}" presName="hierChild7" presStyleCnt="0"/>
      <dgm:spPr/>
    </dgm:pt>
    <dgm:pt modelId="{334EF1F4-40AD-4940-9E68-CE4474B295ED}" type="pres">
      <dgm:prSet presAssocID="{C83987B5-E472-472A-A9B7-AB317F6DB2AA}" presName="Name111" presStyleLbl="parChTrans1D3" presStyleIdx="1" presStyleCnt="15"/>
      <dgm:spPr/>
    </dgm:pt>
    <dgm:pt modelId="{C65D3CF4-71A0-4531-9CD7-6C7753772771}" type="pres">
      <dgm:prSet presAssocID="{983ACDEC-EB0E-4031-9D68-820AC9430311}" presName="hierRoot3" presStyleCnt="0">
        <dgm:presLayoutVars>
          <dgm:hierBranch val="init"/>
        </dgm:presLayoutVars>
      </dgm:prSet>
      <dgm:spPr/>
    </dgm:pt>
    <dgm:pt modelId="{7181118C-DC21-477B-9D8B-57F97C537320}" type="pres">
      <dgm:prSet presAssocID="{983ACDEC-EB0E-4031-9D68-820AC9430311}" presName="rootComposite3" presStyleCnt="0"/>
      <dgm:spPr/>
    </dgm:pt>
    <dgm:pt modelId="{F158245A-B333-412F-92A3-154CCC952012}" type="pres">
      <dgm:prSet presAssocID="{983ACDEC-EB0E-4031-9D68-820AC9430311}" presName="rootText3" presStyleLbl="asst1" presStyleIdx="2" presStyleCnt="18">
        <dgm:presLayoutVars>
          <dgm:chPref val="3"/>
        </dgm:presLayoutVars>
      </dgm:prSet>
      <dgm:spPr/>
    </dgm:pt>
    <dgm:pt modelId="{61690FA6-0D50-42A8-BEE7-870AC6AB91D3}" type="pres">
      <dgm:prSet presAssocID="{983ACDEC-EB0E-4031-9D68-820AC9430311}" presName="rootConnector3" presStyleLbl="asst1" presStyleIdx="2" presStyleCnt="18"/>
      <dgm:spPr/>
    </dgm:pt>
    <dgm:pt modelId="{040BD07E-4BF7-4364-8BB6-AF11894A6FC3}" type="pres">
      <dgm:prSet presAssocID="{983ACDEC-EB0E-4031-9D68-820AC9430311}" presName="hierChild6" presStyleCnt="0"/>
      <dgm:spPr/>
    </dgm:pt>
    <dgm:pt modelId="{7F6FEA7B-3BFD-4D2B-AA45-8EC28DE230BA}" type="pres">
      <dgm:prSet presAssocID="{983ACDEC-EB0E-4031-9D68-820AC9430311}" presName="hierChild7" presStyleCnt="0"/>
      <dgm:spPr/>
    </dgm:pt>
    <dgm:pt modelId="{92DBB33A-17EE-4875-B590-25567FD7F7E4}" type="pres">
      <dgm:prSet presAssocID="{7925E15C-394C-4AAB-8FE0-B7EF2B592A71}" presName="Name111" presStyleLbl="parChTrans1D2" presStyleIdx="1" presStyleCnt="3"/>
      <dgm:spPr/>
    </dgm:pt>
    <dgm:pt modelId="{78183FBC-3DB1-41F3-A2F7-A135653CAD59}" type="pres">
      <dgm:prSet presAssocID="{0ED97AB7-EFDD-4426-BBCC-942059FC2059}" presName="hierRoot3" presStyleCnt="0">
        <dgm:presLayoutVars>
          <dgm:hierBranch val="init"/>
        </dgm:presLayoutVars>
      </dgm:prSet>
      <dgm:spPr/>
    </dgm:pt>
    <dgm:pt modelId="{387C6B9D-F4CB-4E24-89AD-933846509178}" type="pres">
      <dgm:prSet presAssocID="{0ED97AB7-EFDD-4426-BBCC-942059FC2059}" presName="rootComposite3" presStyleCnt="0"/>
      <dgm:spPr/>
    </dgm:pt>
    <dgm:pt modelId="{9E784EFA-3F10-43F8-B151-E72CEE7174D5}" type="pres">
      <dgm:prSet presAssocID="{0ED97AB7-EFDD-4426-BBCC-942059FC2059}" presName="rootText3" presStyleLbl="asst1" presStyleIdx="3" presStyleCnt="18">
        <dgm:presLayoutVars>
          <dgm:chPref val="3"/>
        </dgm:presLayoutVars>
      </dgm:prSet>
      <dgm:spPr/>
    </dgm:pt>
    <dgm:pt modelId="{39E6F64C-F63C-4EEF-8E2C-144E6E10E366}" type="pres">
      <dgm:prSet presAssocID="{0ED97AB7-EFDD-4426-BBCC-942059FC2059}" presName="rootConnector3" presStyleLbl="asst1" presStyleIdx="3" presStyleCnt="18"/>
      <dgm:spPr/>
    </dgm:pt>
    <dgm:pt modelId="{FBEF477D-8B17-4011-ABD1-5B3D5B6A8156}" type="pres">
      <dgm:prSet presAssocID="{0ED97AB7-EFDD-4426-BBCC-942059FC2059}" presName="hierChild6" presStyleCnt="0"/>
      <dgm:spPr/>
    </dgm:pt>
    <dgm:pt modelId="{3FCC5CE0-3861-4719-8049-1DFA43786297}" type="pres">
      <dgm:prSet presAssocID="{0ED97AB7-EFDD-4426-BBCC-942059FC2059}" presName="hierChild7" presStyleCnt="0"/>
      <dgm:spPr/>
    </dgm:pt>
    <dgm:pt modelId="{BEF8FF7F-8917-4BFD-B2A5-B4DDBB66B9FD}" type="pres">
      <dgm:prSet presAssocID="{5868D180-4852-4CD1-B395-B4051DE5CF0A}" presName="Name111" presStyleLbl="parChTrans1D3" presStyleIdx="2" presStyleCnt="15"/>
      <dgm:spPr/>
    </dgm:pt>
    <dgm:pt modelId="{7C493A5E-F3AC-45C4-A310-B5834A82F000}" type="pres">
      <dgm:prSet presAssocID="{97ADE6E6-B333-4C93-8E07-71917B3A4E65}" presName="hierRoot3" presStyleCnt="0">
        <dgm:presLayoutVars>
          <dgm:hierBranch val="init"/>
        </dgm:presLayoutVars>
      </dgm:prSet>
      <dgm:spPr/>
    </dgm:pt>
    <dgm:pt modelId="{7362A6DA-E367-43BA-AC37-7B197C1E0049}" type="pres">
      <dgm:prSet presAssocID="{97ADE6E6-B333-4C93-8E07-71917B3A4E65}" presName="rootComposite3" presStyleCnt="0"/>
      <dgm:spPr/>
    </dgm:pt>
    <dgm:pt modelId="{38359DEF-6F90-4769-8BE2-F2235103CCBD}" type="pres">
      <dgm:prSet presAssocID="{97ADE6E6-B333-4C93-8E07-71917B3A4E65}" presName="rootText3" presStyleLbl="asst1" presStyleIdx="4" presStyleCnt="18">
        <dgm:presLayoutVars>
          <dgm:chPref val="3"/>
        </dgm:presLayoutVars>
      </dgm:prSet>
      <dgm:spPr/>
    </dgm:pt>
    <dgm:pt modelId="{1855EAAD-4867-4364-B5E8-E13727FDF8EB}" type="pres">
      <dgm:prSet presAssocID="{97ADE6E6-B333-4C93-8E07-71917B3A4E65}" presName="rootConnector3" presStyleLbl="asst1" presStyleIdx="4" presStyleCnt="18"/>
      <dgm:spPr/>
    </dgm:pt>
    <dgm:pt modelId="{87D16E0C-AEE5-4169-BE06-A2629DD3EF72}" type="pres">
      <dgm:prSet presAssocID="{97ADE6E6-B333-4C93-8E07-71917B3A4E65}" presName="hierChild6" presStyleCnt="0"/>
      <dgm:spPr/>
    </dgm:pt>
    <dgm:pt modelId="{A6EAE1C0-8A64-4C0E-AA50-7EC561C422D1}" type="pres">
      <dgm:prSet presAssocID="{97ADE6E6-B333-4C93-8E07-71917B3A4E65}" presName="hierChild7" presStyleCnt="0"/>
      <dgm:spPr/>
    </dgm:pt>
    <dgm:pt modelId="{85AC3D3B-D59E-4D80-8D77-C1D89B6B5579}" type="pres">
      <dgm:prSet presAssocID="{4F87C7F9-2F97-48EA-AE17-F5E7B913FFCF}" presName="Name111" presStyleLbl="parChTrans1D3" presStyleIdx="3" presStyleCnt="15"/>
      <dgm:spPr/>
    </dgm:pt>
    <dgm:pt modelId="{36FB0C5B-1E54-4232-A180-4B887CFB3146}" type="pres">
      <dgm:prSet presAssocID="{FBF46EB1-C195-4688-A4B1-7CBC8A13C068}" presName="hierRoot3" presStyleCnt="0">
        <dgm:presLayoutVars>
          <dgm:hierBranch val="init"/>
        </dgm:presLayoutVars>
      </dgm:prSet>
      <dgm:spPr/>
    </dgm:pt>
    <dgm:pt modelId="{F4D34859-4E15-4602-8996-1216F9150FC2}" type="pres">
      <dgm:prSet presAssocID="{FBF46EB1-C195-4688-A4B1-7CBC8A13C068}" presName="rootComposite3" presStyleCnt="0"/>
      <dgm:spPr/>
    </dgm:pt>
    <dgm:pt modelId="{903B4325-F5C3-4678-9F93-D042168C7149}" type="pres">
      <dgm:prSet presAssocID="{FBF46EB1-C195-4688-A4B1-7CBC8A13C068}" presName="rootText3" presStyleLbl="asst1" presStyleIdx="5" presStyleCnt="18">
        <dgm:presLayoutVars>
          <dgm:chPref val="3"/>
        </dgm:presLayoutVars>
      </dgm:prSet>
      <dgm:spPr/>
    </dgm:pt>
    <dgm:pt modelId="{5E042E3D-1C30-48B3-8F6C-3B765F7AE165}" type="pres">
      <dgm:prSet presAssocID="{FBF46EB1-C195-4688-A4B1-7CBC8A13C068}" presName="rootConnector3" presStyleLbl="asst1" presStyleIdx="5" presStyleCnt="18"/>
      <dgm:spPr/>
    </dgm:pt>
    <dgm:pt modelId="{3F075220-FDC5-46D8-86B2-8EA5396FEBCE}" type="pres">
      <dgm:prSet presAssocID="{FBF46EB1-C195-4688-A4B1-7CBC8A13C068}" presName="hierChild6" presStyleCnt="0"/>
      <dgm:spPr/>
    </dgm:pt>
    <dgm:pt modelId="{AA1C1E99-44AE-44D4-847D-825E24BA7C72}" type="pres">
      <dgm:prSet presAssocID="{FBF46EB1-C195-4688-A4B1-7CBC8A13C068}" presName="hierChild7" presStyleCnt="0"/>
      <dgm:spPr/>
    </dgm:pt>
    <dgm:pt modelId="{00C55A5E-DD84-4F7F-9887-84A2D560137C}" type="pres">
      <dgm:prSet presAssocID="{A8B7851F-138B-4B19-B315-4C35FBD0D156}" presName="Name111" presStyleLbl="parChTrans1D3" presStyleIdx="4" presStyleCnt="15"/>
      <dgm:spPr/>
    </dgm:pt>
    <dgm:pt modelId="{6CF7E645-F8B3-4B43-84E4-8D034D141589}" type="pres">
      <dgm:prSet presAssocID="{D778B0AF-988E-451F-9BDC-E86E50A50DEC}" presName="hierRoot3" presStyleCnt="0">
        <dgm:presLayoutVars>
          <dgm:hierBranch val="init"/>
        </dgm:presLayoutVars>
      </dgm:prSet>
      <dgm:spPr/>
    </dgm:pt>
    <dgm:pt modelId="{151161A4-595F-4FC5-B91B-B957934FC4AC}" type="pres">
      <dgm:prSet presAssocID="{D778B0AF-988E-451F-9BDC-E86E50A50DEC}" presName="rootComposite3" presStyleCnt="0"/>
      <dgm:spPr/>
    </dgm:pt>
    <dgm:pt modelId="{F26074B2-8D0E-4943-8B5E-E101E79441BB}" type="pres">
      <dgm:prSet presAssocID="{D778B0AF-988E-451F-9BDC-E86E50A50DEC}" presName="rootText3" presStyleLbl="asst1" presStyleIdx="6" presStyleCnt="18">
        <dgm:presLayoutVars>
          <dgm:chPref val="3"/>
        </dgm:presLayoutVars>
      </dgm:prSet>
      <dgm:spPr/>
    </dgm:pt>
    <dgm:pt modelId="{EE44AA86-50B0-48DB-ABFE-9D5DAB5DB8B6}" type="pres">
      <dgm:prSet presAssocID="{D778B0AF-988E-451F-9BDC-E86E50A50DEC}" presName="rootConnector3" presStyleLbl="asst1" presStyleIdx="6" presStyleCnt="18"/>
      <dgm:spPr/>
    </dgm:pt>
    <dgm:pt modelId="{BE5F0C5F-DCA7-4E37-A92B-45A59F04ADC4}" type="pres">
      <dgm:prSet presAssocID="{D778B0AF-988E-451F-9BDC-E86E50A50DEC}" presName="hierChild6" presStyleCnt="0"/>
      <dgm:spPr/>
    </dgm:pt>
    <dgm:pt modelId="{4E3C1742-38E7-4B6A-A8B6-1D69982CF347}" type="pres">
      <dgm:prSet presAssocID="{D778B0AF-988E-451F-9BDC-E86E50A50DEC}" presName="hierChild7" presStyleCnt="0"/>
      <dgm:spPr/>
    </dgm:pt>
    <dgm:pt modelId="{F6EF8E4E-7B64-4B94-A532-3A91468DCD5B}" type="pres">
      <dgm:prSet presAssocID="{7AFD7512-1F0B-4409-952A-05D4C3F26B20}" presName="Name111" presStyleLbl="parChTrans1D3" presStyleIdx="5" presStyleCnt="15"/>
      <dgm:spPr/>
    </dgm:pt>
    <dgm:pt modelId="{54AA7763-D82F-4DEB-B349-EED95E742F62}" type="pres">
      <dgm:prSet presAssocID="{3C88036F-E3D4-4F8D-B8D9-C1893F9A4576}" presName="hierRoot3" presStyleCnt="0">
        <dgm:presLayoutVars>
          <dgm:hierBranch val="init"/>
        </dgm:presLayoutVars>
      </dgm:prSet>
      <dgm:spPr/>
    </dgm:pt>
    <dgm:pt modelId="{181E3DB4-69C2-4F44-A064-BEEABAD910A4}" type="pres">
      <dgm:prSet presAssocID="{3C88036F-E3D4-4F8D-B8D9-C1893F9A4576}" presName="rootComposite3" presStyleCnt="0"/>
      <dgm:spPr/>
    </dgm:pt>
    <dgm:pt modelId="{51DE424F-7BCA-4E49-987C-25B93987DBBF}" type="pres">
      <dgm:prSet presAssocID="{3C88036F-E3D4-4F8D-B8D9-C1893F9A4576}" presName="rootText3" presStyleLbl="asst1" presStyleIdx="7" presStyleCnt="18">
        <dgm:presLayoutVars>
          <dgm:chPref val="3"/>
        </dgm:presLayoutVars>
      </dgm:prSet>
      <dgm:spPr/>
    </dgm:pt>
    <dgm:pt modelId="{7DF91F02-8498-4935-8EB4-BC2CE599FF96}" type="pres">
      <dgm:prSet presAssocID="{3C88036F-E3D4-4F8D-B8D9-C1893F9A4576}" presName="rootConnector3" presStyleLbl="asst1" presStyleIdx="7" presStyleCnt="18"/>
      <dgm:spPr/>
    </dgm:pt>
    <dgm:pt modelId="{4EB77633-B044-457B-9835-8DBCB28C0D30}" type="pres">
      <dgm:prSet presAssocID="{3C88036F-E3D4-4F8D-B8D9-C1893F9A4576}" presName="hierChild6" presStyleCnt="0"/>
      <dgm:spPr/>
    </dgm:pt>
    <dgm:pt modelId="{D5666B4E-5933-4C50-863A-0103EDF13F68}" type="pres">
      <dgm:prSet presAssocID="{3C88036F-E3D4-4F8D-B8D9-C1893F9A4576}" presName="hierChild7" presStyleCnt="0"/>
      <dgm:spPr/>
    </dgm:pt>
    <dgm:pt modelId="{31DA3CC6-FC8A-4D45-A5FA-BEC6DCDBFE96}" type="pres">
      <dgm:prSet presAssocID="{7F464AFF-754A-4B3D-AF2E-AF95E7F54FA8}" presName="Name111" presStyleLbl="parChTrans1D2" presStyleIdx="2" presStyleCnt="3"/>
      <dgm:spPr/>
    </dgm:pt>
    <dgm:pt modelId="{EA19730E-9B8F-4F80-970C-014F776E1028}" type="pres">
      <dgm:prSet presAssocID="{FB9C99C3-12F2-40D8-96D3-351DF3A41801}" presName="hierRoot3" presStyleCnt="0">
        <dgm:presLayoutVars>
          <dgm:hierBranch val="init"/>
        </dgm:presLayoutVars>
      </dgm:prSet>
      <dgm:spPr/>
    </dgm:pt>
    <dgm:pt modelId="{3E492811-1FF6-451F-96BF-6FE2C500537E}" type="pres">
      <dgm:prSet presAssocID="{FB9C99C3-12F2-40D8-96D3-351DF3A41801}" presName="rootComposite3" presStyleCnt="0"/>
      <dgm:spPr/>
    </dgm:pt>
    <dgm:pt modelId="{AE731BB1-04EE-4E17-AAA9-E54E6FA6DC22}" type="pres">
      <dgm:prSet presAssocID="{FB9C99C3-12F2-40D8-96D3-351DF3A41801}" presName="rootText3" presStyleLbl="asst1" presStyleIdx="8" presStyleCnt="18">
        <dgm:presLayoutVars>
          <dgm:chPref val="3"/>
        </dgm:presLayoutVars>
      </dgm:prSet>
      <dgm:spPr/>
    </dgm:pt>
    <dgm:pt modelId="{AD3AB7D7-B848-49C0-B77F-17C8ED1F155D}" type="pres">
      <dgm:prSet presAssocID="{FB9C99C3-12F2-40D8-96D3-351DF3A41801}" presName="rootConnector3" presStyleLbl="asst1" presStyleIdx="8" presStyleCnt="18"/>
      <dgm:spPr/>
    </dgm:pt>
    <dgm:pt modelId="{B76C78B3-5ABF-493A-BC69-FCF0DB19DEA8}" type="pres">
      <dgm:prSet presAssocID="{FB9C99C3-12F2-40D8-96D3-351DF3A41801}" presName="hierChild6" presStyleCnt="0"/>
      <dgm:spPr/>
    </dgm:pt>
    <dgm:pt modelId="{59FBEF97-A570-4674-ACF9-05A1E5BA6D71}" type="pres">
      <dgm:prSet presAssocID="{FB9C99C3-12F2-40D8-96D3-351DF3A41801}" presName="hierChild7" presStyleCnt="0"/>
      <dgm:spPr/>
    </dgm:pt>
    <dgm:pt modelId="{602C9572-EA46-44D7-A745-99F9B4105CE1}" type="pres">
      <dgm:prSet presAssocID="{E18363B5-DAFF-42B6-B572-65C6F3554C1A}" presName="Name111" presStyleLbl="parChTrans1D3" presStyleIdx="6" presStyleCnt="15"/>
      <dgm:spPr/>
    </dgm:pt>
    <dgm:pt modelId="{A35B9EF3-6B5C-4E12-930E-E37B67A6780C}" type="pres">
      <dgm:prSet presAssocID="{8687319B-68AC-481B-BF40-ECE5386F48BF}" presName="hierRoot3" presStyleCnt="0">
        <dgm:presLayoutVars>
          <dgm:hierBranch val="init"/>
        </dgm:presLayoutVars>
      </dgm:prSet>
      <dgm:spPr/>
    </dgm:pt>
    <dgm:pt modelId="{B8AFC575-AEC2-43A9-A6A7-92266E014468}" type="pres">
      <dgm:prSet presAssocID="{8687319B-68AC-481B-BF40-ECE5386F48BF}" presName="rootComposite3" presStyleCnt="0"/>
      <dgm:spPr/>
    </dgm:pt>
    <dgm:pt modelId="{8D038C1D-7927-456B-8E54-6619014497AE}" type="pres">
      <dgm:prSet presAssocID="{8687319B-68AC-481B-BF40-ECE5386F48BF}" presName="rootText3" presStyleLbl="asst1" presStyleIdx="9" presStyleCnt="18">
        <dgm:presLayoutVars>
          <dgm:chPref val="3"/>
        </dgm:presLayoutVars>
      </dgm:prSet>
      <dgm:spPr/>
    </dgm:pt>
    <dgm:pt modelId="{F7333988-5598-4C14-B056-ABCDF2FA3815}" type="pres">
      <dgm:prSet presAssocID="{8687319B-68AC-481B-BF40-ECE5386F48BF}" presName="rootConnector3" presStyleLbl="asst1" presStyleIdx="9" presStyleCnt="18"/>
      <dgm:spPr/>
    </dgm:pt>
    <dgm:pt modelId="{82305DE8-1C20-4A95-8D00-46BE0DF65BF9}" type="pres">
      <dgm:prSet presAssocID="{8687319B-68AC-481B-BF40-ECE5386F48BF}" presName="hierChild6" presStyleCnt="0"/>
      <dgm:spPr/>
    </dgm:pt>
    <dgm:pt modelId="{FDC681CC-2F4A-4657-9CFC-1963A3A1ED0C}" type="pres">
      <dgm:prSet presAssocID="{8687319B-68AC-481B-BF40-ECE5386F48BF}" presName="hierChild7" presStyleCnt="0"/>
      <dgm:spPr/>
    </dgm:pt>
    <dgm:pt modelId="{FDE2543D-B440-489C-A71A-137FAE151CEF}" type="pres">
      <dgm:prSet presAssocID="{AE8E57E9-81DF-4CC1-BCD5-AD780C4C76B1}" presName="Name111" presStyleLbl="parChTrans1D3" presStyleIdx="7" presStyleCnt="15"/>
      <dgm:spPr/>
    </dgm:pt>
    <dgm:pt modelId="{42F2D420-805F-4E86-8FE3-BBB5E54236B1}" type="pres">
      <dgm:prSet presAssocID="{E540317F-045E-49AA-A852-857BF3947BA8}" presName="hierRoot3" presStyleCnt="0">
        <dgm:presLayoutVars>
          <dgm:hierBranch val="init"/>
        </dgm:presLayoutVars>
      </dgm:prSet>
      <dgm:spPr/>
    </dgm:pt>
    <dgm:pt modelId="{94BA0FEE-D690-4A1E-A4F0-52E3A096E720}" type="pres">
      <dgm:prSet presAssocID="{E540317F-045E-49AA-A852-857BF3947BA8}" presName="rootComposite3" presStyleCnt="0"/>
      <dgm:spPr/>
    </dgm:pt>
    <dgm:pt modelId="{FA752BFD-ADDE-465E-B42A-FDFA1809F50D}" type="pres">
      <dgm:prSet presAssocID="{E540317F-045E-49AA-A852-857BF3947BA8}" presName="rootText3" presStyleLbl="asst1" presStyleIdx="10" presStyleCnt="18">
        <dgm:presLayoutVars>
          <dgm:chPref val="3"/>
        </dgm:presLayoutVars>
      </dgm:prSet>
      <dgm:spPr/>
    </dgm:pt>
    <dgm:pt modelId="{680EB74C-DFB9-4945-891A-8CD85A5FDCE0}" type="pres">
      <dgm:prSet presAssocID="{E540317F-045E-49AA-A852-857BF3947BA8}" presName="rootConnector3" presStyleLbl="asst1" presStyleIdx="10" presStyleCnt="18"/>
      <dgm:spPr/>
    </dgm:pt>
    <dgm:pt modelId="{17AFAE87-EE43-4CDF-96C0-52B7C0FB23AC}" type="pres">
      <dgm:prSet presAssocID="{E540317F-045E-49AA-A852-857BF3947BA8}" presName="hierChild6" presStyleCnt="0"/>
      <dgm:spPr/>
    </dgm:pt>
    <dgm:pt modelId="{8B8889F3-01C9-4148-A1EE-D4534F928C0B}" type="pres">
      <dgm:prSet presAssocID="{E540317F-045E-49AA-A852-857BF3947BA8}" presName="hierChild7" presStyleCnt="0"/>
      <dgm:spPr/>
    </dgm:pt>
    <dgm:pt modelId="{AA04DB04-E61C-4556-A0B5-4DBA5AD44BB0}" type="pres">
      <dgm:prSet presAssocID="{6E859371-0E6D-4CCE-99D9-5DE52D3CCDD5}" presName="Name111" presStyleLbl="parChTrans1D3" presStyleIdx="8" presStyleCnt="15"/>
      <dgm:spPr/>
    </dgm:pt>
    <dgm:pt modelId="{ACDF774E-5D76-4B40-94E7-8481C0373975}" type="pres">
      <dgm:prSet presAssocID="{8FD7830A-4885-49AE-AF2E-6311F3148D3C}" presName="hierRoot3" presStyleCnt="0">
        <dgm:presLayoutVars>
          <dgm:hierBranch val="init"/>
        </dgm:presLayoutVars>
      </dgm:prSet>
      <dgm:spPr/>
    </dgm:pt>
    <dgm:pt modelId="{37919406-F5E0-4143-8BA9-E1DF5F943C3B}" type="pres">
      <dgm:prSet presAssocID="{8FD7830A-4885-49AE-AF2E-6311F3148D3C}" presName="rootComposite3" presStyleCnt="0"/>
      <dgm:spPr/>
    </dgm:pt>
    <dgm:pt modelId="{16C5DB84-007E-41CE-8FF2-6A5A149B41DE}" type="pres">
      <dgm:prSet presAssocID="{8FD7830A-4885-49AE-AF2E-6311F3148D3C}" presName="rootText3" presStyleLbl="asst1" presStyleIdx="11" presStyleCnt="18">
        <dgm:presLayoutVars>
          <dgm:chPref val="3"/>
        </dgm:presLayoutVars>
      </dgm:prSet>
      <dgm:spPr/>
    </dgm:pt>
    <dgm:pt modelId="{961BE66E-1F67-4BF3-BFB5-C36C0252B95F}" type="pres">
      <dgm:prSet presAssocID="{8FD7830A-4885-49AE-AF2E-6311F3148D3C}" presName="rootConnector3" presStyleLbl="asst1" presStyleIdx="11" presStyleCnt="18"/>
      <dgm:spPr/>
    </dgm:pt>
    <dgm:pt modelId="{386D4C48-9F2A-465C-9C3B-11138C00DC4E}" type="pres">
      <dgm:prSet presAssocID="{8FD7830A-4885-49AE-AF2E-6311F3148D3C}" presName="hierChild6" presStyleCnt="0"/>
      <dgm:spPr/>
    </dgm:pt>
    <dgm:pt modelId="{A2AF7168-799F-4700-8726-E9C3944494AB}" type="pres">
      <dgm:prSet presAssocID="{8FD7830A-4885-49AE-AF2E-6311F3148D3C}" presName="hierChild7" presStyleCnt="0"/>
      <dgm:spPr/>
    </dgm:pt>
    <dgm:pt modelId="{76F6DAF1-5737-4963-8B2E-A5C062DC70AB}" type="pres">
      <dgm:prSet presAssocID="{2F85CAB5-D0D8-41A2-8C06-9D461ED92C7C}" presName="Name111" presStyleLbl="parChTrans1D3" presStyleIdx="9" presStyleCnt="15"/>
      <dgm:spPr/>
    </dgm:pt>
    <dgm:pt modelId="{C1BC6FD3-1CE9-440F-8A29-7ED2D1F08586}" type="pres">
      <dgm:prSet presAssocID="{25E70518-7D16-4E0C-9AA7-94335487F5EE}" presName="hierRoot3" presStyleCnt="0">
        <dgm:presLayoutVars>
          <dgm:hierBranch val="init"/>
        </dgm:presLayoutVars>
      </dgm:prSet>
      <dgm:spPr/>
    </dgm:pt>
    <dgm:pt modelId="{454EB115-B56D-45FC-A801-A02657ACFD23}" type="pres">
      <dgm:prSet presAssocID="{25E70518-7D16-4E0C-9AA7-94335487F5EE}" presName="rootComposite3" presStyleCnt="0"/>
      <dgm:spPr/>
    </dgm:pt>
    <dgm:pt modelId="{22F30EB0-8254-4B12-8B82-753371BF73C7}" type="pres">
      <dgm:prSet presAssocID="{25E70518-7D16-4E0C-9AA7-94335487F5EE}" presName="rootText3" presStyleLbl="asst1" presStyleIdx="12" presStyleCnt="18">
        <dgm:presLayoutVars>
          <dgm:chPref val="3"/>
        </dgm:presLayoutVars>
      </dgm:prSet>
      <dgm:spPr/>
    </dgm:pt>
    <dgm:pt modelId="{80DF71F4-90E8-44FC-9826-761176DCED23}" type="pres">
      <dgm:prSet presAssocID="{25E70518-7D16-4E0C-9AA7-94335487F5EE}" presName="rootConnector3" presStyleLbl="asst1" presStyleIdx="12" presStyleCnt="18"/>
      <dgm:spPr/>
    </dgm:pt>
    <dgm:pt modelId="{C8A6E36C-A9FD-421E-BDA2-6CCC8120EC91}" type="pres">
      <dgm:prSet presAssocID="{25E70518-7D16-4E0C-9AA7-94335487F5EE}" presName="hierChild6" presStyleCnt="0"/>
      <dgm:spPr/>
    </dgm:pt>
    <dgm:pt modelId="{BFC4FAFC-91F7-47FF-8ADF-CCABFE29E390}" type="pres">
      <dgm:prSet presAssocID="{25E70518-7D16-4E0C-9AA7-94335487F5EE}" presName="hierChild7" presStyleCnt="0"/>
      <dgm:spPr/>
    </dgm:pt>
    <dgm:pt modelId="{5DB3FAE4-1092-46E1-ADFD-24DFC420200A}" type="pres">
      <dgm:prSet presAssocID="{61B4AA26-0C42-4A40-AF86-83FC5CA107BD}" presName="Name111" presStyleLbl="parChTrans1D3" presStyleIdx="10" presStyleCnt="15"/>
      <dgm:spPr/>
    </dgm:pt>
    <dgm:pt modelId="{6E30440F-909E-4B33-AD43-89E8CA101609}" type="pres">
      <dgm:prSet presAssocID="{0B5B6856-2F9B-49DA-9296-B36E5B81C372}" presName="hierRoot3" presStyleCnt="0">
        <dgm:presLayoutVars>
          <dgm:hierBranch val="init"/>
        </dgm:presLayoutVars>
      </dgm:prSet>
      <dgm:spPr/>
    </dgm:pt>
    <dgm:pt modelId="{7F490A4E-B2E9-4D80-AC3A-55653CEC4774}" type="pres">
      <dgm:prSet presAssocID="{0B5B6856-2F9B-49DA-9296-B36E5B81C372}" presName="rootComposite3" presStyleCnt="0"/>
      <dgm:spPr/>
    </dgm:pt>
    <dgm:pt modelId="{12F9ACC6-3FAB-406F-9F3F-3BBED9D7AC00}" type="pres">
      <dgm:prSet presAssocID="{0B5B6856-2F9B-49DA-9296-B36E5B81C372}" presName="rootText3" presStyleLbl="asst1" presStyleIdx="13" presStyleCnt="18">
        <dgm:presLayoutVars>
          <dgm:chPref val="3"/>
        </dgm:presLayoutVars>
      </dgm:prSet>
      <dgm:spPr/>
    </dgm:pt>
    <dgm:pt modelId="{87EEFFBD-98FC-4D6B-B2EF-BED4AC1BE862}" type="pres">
      <dgm:prSet presAssocID="{0B5B6856-2F9B-49DA-9296-B36E5B81C372}" presName="rootConnector3" presStyleLbl="asst1" presStyleIdx="13" presStyleCnt="18"/>
      <dgm:spPr/>
    </dgm:pt>
    <dgm:pt modelId="{D389ACFA-3BCB-4614-AC18-864598D8F329}" type="pres">
      <dgm:prSet presAssocID="{0B5B6856-2F9B-49DA-9296-B36E5B81C372}" presName="hierChild6" presStyleCnt="0"/>
      <dgm:spPr/>
    </dgm:pt>
    <dgm:pt modelId="{FDA45A19-1A56-412F-B603-4E80B9FD5B91}" type="pres">
      <dgm:prSet presAssocID="{0B5B6856-2F9B-49DA-9296-B36E5B81C372}" presName="hierChild7" presStyleCnt="0"/>
      <dgm:spPr/>
    </dgm:pt>
    <dgm:pt modelId="{72C95117-7837-4888-BEF7-D97A6DDFDFA9}" type="pres">
      <dgm:prSet presAssocID="{39F95B58-B1AC-417B-9572-DB657BAF9550}" presName="Name111" presStyleLbl="parChTrans1D3" presStyleIdx="11" presStyleCnt="15"/>
      <dgm:spPr/>
    </dgm:pt>
    <dgm:pt modelId="{0F9B2597-CC3D-41D1-AD86-145D86133613}" type="pres">
      <dgm:prSet presAssocID="{B79ED5BD-CAD7-4BBE-8E99-404881940A9B}" presName="hierRoot3" presStyleCnt="0">
        <dgm:presLayoutVars>
          <dgm:hierBranch val="init"/>
        </dgm:presLayoutVars>
      </dgm:prSet>
      <dgm:spPr/>
    </dgm:pt>
    <dgm:pt modelId="{7787E64A-0892-4CC7-9C20-4AD859405283}" type="pres">
      <dgm:prSet presAssocID="{B79ED5BD-CAD7-4BBE-8E99-404881940A9B}" presName="rootComposite3" presStyleCnt="0"/>
      <dgm:spPr/>
    </dgm:pt>
    <dgm:pt modelId="{397CBF3F-99B9-44A2-8FFB-8344CEB724DC}" type="pres">
      <dgm:prSet presAssocID="{B79ED5BD-CAD7-4BBE-8E99-404881940A9B}" presName="rootText3" presStyleLbl="asst1" presStyleIdx="14" presStyleCnt="18">
        <dgm:presLayoutVars>
          <dgm:chPref val="3"/>
        </dgm:presLayoutVars>
      </dgm:prSet>
      <dgm:spPr/>
    </dgm:pt>
    <dgm:pt modelId="{C17F17F3-6033-4272-9A4E-FEA8B60600D3}" type="pres">
      <dgm:prSet presAssocID="{B79ED5BD-CAD7-4BBE-8E99-404881940A9B}" presName="rootConnector3" presStyleLbl="asst1" presStyleIdx="14" presStyleCnt="18"/>
      <dgm:spPr/>
    </dgm:pt>
    <dgm:pt modelId="{28547C13-B5F6-4ADF-B3D7-0CAAEB1EBB7D}" type="pres">
      <dgm:prSet presAssocID="{B79ED5BD-CAD7-4BBE-8E99-404881940A9B}" presName="hierChild6" presStyleCnt="0"/>
      <dgm:spPr/>
    </dgm:pt>
    <dgm:pt modelId="{9A184BA6-7235-40F1-BA7C-5A45CCEF1582}" type="pres">
      <dgm:prSet presAssocID="{B79ED5BD-CAD7-4BBE-8E99-404881940A9B}" presName="hierChild7" presStyleCnt="0"/>
      <dgm:spPr/>
    </dgm:pt>
    <dgm:pt modelId="{40F8505B-1ADF-4C6B-A7B1-705C24674F46}" type="pres">
      <dgm:prSet presAssocID="{FAA66AD2-DE9E-4938-BCD7-541C082372D9}" presName="Name111" presStyleLbl="parChTrans1D3" presStyleIdx="12" presStyleCnt="15"/>
      <dgm:spPr/>
    </dgm:pt>
    <dgm:pt modelId="{A14068F1-924F-46D2-BA42-ACD10F77097A}" type="pres">
      <dgm:prSet presAssocID="{7E649CFE-5714-423A-91F2-6C4C2AC3C671}" presName="hierRoot3" presStyleCnt="0">
        <dgm:presLayoutVars>
          <dgm:hierBranch val="init"/>
        </dgm:presLayoutVars>
      </dgm:prSet>
      <dgm:spPr/>
    </dgm:pt>
    <dgm:pt modelId="{CFBF4D8B-CA84-4D1A-A88F-B3250981A058}" type="pres">
      <dgm:prSet presAssocID="{7E649CFE-5714-423A-91F2-6C4C2AC3C671}" presName="rootComposite3" presStyleCnt="0"/>
      <dgm:spPr/>
    </dgm:pt>
    <dgm:pt modelId="{0A8E15EE-E8EF-4849-AAB0-480A3130DC30}" type="pres">
      <dgm:prSet presAssocID="{7E649CFE-5714-423A-91F2-6C4C2AC3C671}" presName="rootText3" presStyleLbl="asst1" presStyleIdx="15" presStyleCnt="18">
        <dgm:presLayoutVars>
          <dgm:chPref val="3"/>
        </dgm:presLayoutVars>
      </dgm:prSet>
      <dgm:spPr/>
    </dgm:pt>
    <dgm:pt modelId="{9AA9B728-A331-4789-B138-A347B58596CE}" type="pres">
      <dgm:prSet presAssocID="{7E649CFE-5714-423A-91F2-6C4C2AC3C671}" presName="rootConnector3" presStyleLbl="asst1" presStyleIdx="15" presStyleCnt="18"/>
      <dgm:spPr/>
    </dgm:pt>
    <dgm:pt modelId="{F65E1DB9-B150-4698-AE7E-A556536C1927}" type="pres">
      <dgm:prSet presAssocID="{7E649CFE-5714-423A-91F2-6C4C2AC3C671}" presName="hierChild6" presStyleCnt="0"/>
      <dgm:spPr/>
    </dgm:pt>
    <dgm:pt modelId="{F9183745-C177-4819-844B-0842882E6CB4}" type="pres">
      <dgm:prSet presAssocID="{7E649CFE-5714-423A-91F2-6C4C2AC3C671}" presName="hierChild7" presStyleCnt="0"/>
      <dgm:spPr/>
    </dgm:pt>
    <dgm:pt modelId="{F8D227DE-BCC8-4C3F-8896-366E994C25F4}" type="pres">
      <dgm:prSet presAssocID="{4EECEBEB-B3BA-4ED1-9E90-233BD66BD54F}" presName="Name111" presStyleLbl="parChTrans1D3" presStyleIdx="13" presStyleCnt="15"/>
      <dgm:spPr/>
    </dgm:pt>
    <dgm:pt modelId="{18CD82F8-C469-45CA-BC08-C49B6EB25C61}" type="pres">
      <dgm:prSet presAssocID="{A24AFCE1-0DA8-4333-ABB1-2680541EBD0E}" presName="hierRoot3" presStyleCnt="0">
        <dgm:presLayoutVars>
          <dgm:hierBranch val="init"/>
        </dgm:presLayoutVars>
      </dgm:prSet>
      <dgm:spPr/>
    </dgm:pt>
    <dgm:pt modelId="{A6EE22E5-8EB1-4C5D-972E-80DE94018EA7}" type="pres">
      <dgm:prSet presAssocID="{A24AFCE1-0DA8-4333-ABB1-2680541EBD0E}" presName="rootComposite3" presStyleCnt="0"/>
      <dgm:spPr/>
    </dgm:pt>
    <dgm:pt modelId="{C1AA8CEF-CD3B-4DEC-87AF-B3BBD776A84F}" type="pres">
      <dgm:prSet presAssocID="{A24AFCE1-0DA8-4333-ABB1-2680541EBD0E}" presName="rootText3" presStyleLbl="asst1" presStyleIdx="16" presStyleCnt="18">
        <dgm:presLayoutVars>
          <dgm:chPref val="3"/>
        </dgm:presLayoutVars>
      </dgm:prSet>
      <dgm:spPr/>
    </dgm:pt>
    <dgm:pt modelId="{8B635B8A-EDDB-4760-A35D-C5A052F077B4}" type="pres">
      <dgm:prSet presAssocID="{A24AFCE1-0DA8-4333-ABB1-2680541EBD0E}" presName="rootConnector3" presStyleLbl="asst1" presStyleIdx="16" presStyleCnt="18"/>
      <dgm:spPr/>
    </dgm:pt>
    <dgm:pt modelId="{216B8874-C1F6-4F17-9E6B-DEDD24263DF6}" type="pres">
      <dgm:prSet presAssocID="{A24AFCE1-0DA8-4333-ABB1-2680541EBD0E}" presName="hierChild6" presStyleCnt="0"/>
      <dgm:spPr/>
    </dgm:pt>
    <dgm:pt modelId="{DD7A2DD1-B590-4CCB-A8EC-9A8FD6BE4EE3}" type="pres">
      <dgm:prSet presAssocID="{A24AFCE1-0DA8-4333-ABB1-2680541EBD0E}" presName="hierChild7" presStyleCnt="0"/>
      <dgm:spPr/>
    </dgm:pt>
    <dgm:pt modelId="{99706A98-DAB7-4350-A304-8099FA9A14B5}" type="pres">
      <dgm:prSet presAssocID="{177B45BB-FC26-4A61-BD76-788C548C2C48}" presName="Name111" presStyleLbl="parChTrans1D3" presStyleIdx="14" presStyleCnt="15"/>
      <dgm:spPr/>
    </dgm:pt>
    <dgm:pt modelId="{CEAECB86-E2F4-41AC-90CF-8051F208F945}" type="pres">
      <dgm:prSet presAssocID="{54E9C228-C73D-4C66-9E4D-BC41C8AC46BF}" presName="hierRoot3" presStyleCnt="0">
        <dgm:presLayoutVars>
          <dgm:hierBranch val="init"/>
        </dgm:presLayoutVars>
      </dgm:prSet>
      <dgm:spPr/>
    </dgm:pt>
    <dgm:pt modelId="{A6B7930D-33A1-4D44-8E0F-8A3AC7A37381}" type="pres">
      <dgm:prSet presAssocID="{54E9C228-C73D-4C66-9E4D-BC41C8AC46BF}" presName="rootComposite3" presStyleCnt="0"/>
      <dgm:spPr/>
    </dgm:pt>
    <dgm:pt modelId="{2FEECE58-73F8-4828-9C41-741D7E13D212}" type="pres">
      <dgm:prSet presAssocID="{54E9C228-C73D-4C66-9E4D-BC41C8AC46BF}" presName="rootText3" presStyleLbl="asst1" presStyleIdx="17" presStyleCnt="18">
        <dgm:presLayoutVars>
          <dgm:chPref val="3"/>
        </dgm:presLayoutVars>
      </dgm:prSet>
      <dgm:spPr/>
    </dgm:pt>
    <dgm:pt modelId="{96DFC187-2976-491E-B471-7B60021C8535}" type="pres">
      <dgm:prSet presAssocID="{54E9C228-C73D-4C66-9E4D-BC41C8AC46BF}" presName="rootConnector3" presStyleLbl="asst1" presStyleIdx="17" presStyleCnt="18"/>
      <dgm:spPr/>
    </dgm:pt>
    <dgm:pt modelId="{5F1A2593-9C6E-4FA9-BF0A-87E2BD9C1FFE}" type="pres">
      <dgm:prSet presAssocID="{54E9C228-C73D-4C66-9E4D-BC41C8AC46BF}" presName="hierChild6" presStyleCnt="0"/>
      <dgm:spPr/>
    </dgm:pt>
    <dgm:pt modelId="{1F0FB293-3C20-4769-8B1B-A4E0D7AC4D65}" type="pres">
      <dgm:prSet presAssocID="{54E9C228-C73D-4C66-9E4D-BC41C8AC46BF}" presName="hierChild7" presStyleCnt="0"/>
      <dgm:spPr/>
    </dgm:pt>
  </dgm:ptLst>
  <dgm:cxnLst>
    <dgm:cxn modelId="{24793900-C2FB-41FF-8D21-C37B4778C29A}" srcId="{6D1F36C1-76C5-4211-901E-2EE3C696C74E}" destId="{0ED97AB7-EFDD-4426-BBCC-942059FC2059}" srcOrd="1" destOrd="0" parTransId="{7925E15C-394C-4AAB-8FE0-B7EF2B592A71}" sibTransId="{3BD6C8CC-EB04-49E4-A8D8-A26A1470186F}"/>
    <dgm:cxn modelId="{255D630A-848B-41EC-9808-59D21DF76526}" srcId="{FB9C99C3-12F2-40D8-96D3-351DF3A41801}" destId="{A24AFCE1-0DA8-4333-ABB1-2680541EBD0E}" srcOrd="7" destOrd="0" parTransId="{4EECEBEB-B3BA-4ED1-9E90-233BD66BD54F}" sibTransId="{169CEDD1-AC8D-43AB-8161-CC1D952757BC}"/>
    <dgm:cxn modelId="{10401D0C-8B79-4E6C-AF20-6FD0814A425E}" type="presOf" srcId="{97ADE6E6-B333-4C93-8E07-71917B3A4E65}" destId="{38359DEF-6F90-4769-8BE2-F2235103CCBD}" srcOrd="0" destOrd="0" presId="urn:microsoft.com/office/officeart/2005/8/layout/orgChart1"/>
    <dgm:cxn modelId="{4CD02D10-A7EF-4ADA-9DD0-3802B72B13E9}" type="presOf" srcId="{A8B7851F-138B-4B19-B315-4C35FBD0D156}" destId="{00C55A5E-DD84-4F7F-9887-84A2D560137C}" srcOrd="0" destOrd="0" presId="urn:microsoft.com/office/officeart/2005/8/layout/orgChart1"/>
    <dgm:cxn modelId="{38AD3512-DC03-42BB-9A8E-7E2930CFAC2B}" srcId="{FB9C99C3-12F2-40D8-96D3-351DF3A41801}" destId="{E540317F-045E-49AA-A852-857BF3947BA8}" srcOrd="1" destOrd="0" parTransId="{AE8E57E9-81DF-4CC1-BCD5-AD780C4C76B1}" sibTransId="{DC96063E-45BD-4265-9D94-F9D986F406B0}"/>
    <dgm:cxn modelId="{B72FC314-5DF2-43F1-9300-EF07BA9AD13C}" type="presOf" srcId="{42C769A3-057C-49CA-849B-68092CF69517}" destId="{080562A9-2A3F-446C-9649-B30DFB4C6AEF}" srcOrd="0" destOrd="0" presId="urn:microsoft.com/office/officeart/2005/8/layout/orgChart1"/>
    <dgm:cxn modelId="{84581018-53A7-4C20-B899-1C7878A13D5E}" type="presOf" srcId="{E540317F-045E-49AA-A852-857BF3947BA8}" destId="{680EB74C-DFB9-4945-891A-8CD85A5FDCE0}" srcOrd="1" destOrd="0" presId="urn:microsoft.com/office/officeart/2005/8/layout/orgChart1"/>
    <dgm:cxn modelId="{E18C6C1B-85E7-45B2-8D82-15CA80E3C792}" type="presOf" srcId="{FAA66AD2-DE9E-4938-BCD7-541C082372D9}" destId="{40F8505B-1ADF-4C6B-A7B1-705C24674F46}" srcOrd="0" destOrd="0" presId="urn:microsoft.com/office/officeart/2005/8/layout/orgChart1"/>
    <dgm:cxn modelId="{3248BD1B-0313-4906-AE8E-AE05474A5DB9}" srcId="{FB9C99C3-12F2-40D8-96D3-351DF3A41801}" destId="{0B5B6856-2F9B-49DA-9296-B36E5B81C372}" srcOrd="4" destOrd="0" parTransId="{61B4AA26-0C42-4A40-AF86-83FC5CA107BD}" sibTransId="{F8F81B48-1AE5-4846-9D44-3D55704260A6}"/>
    <dgm:cxn modelId="{2D02DF1B-5A4E-448E-AFA0-974DA7AE2129}" type="presOf" srcId="{C83987B5-E472-472A-A9B7-AB317F6DB2AA}" destId="{334EF1F4-40AD-4940-9E68-CE4474B295ED}" srcOrd="0" destOrd="0" presId="urn:microsoft.com/office/officeart/2005/8/layout/orgChart1"/>
    <dgm:cxn modelId="{AB0FD922-193B-4BBB-8F05-26A861F00589}" type="presOf" srcId="{25E70518-7D16-4E0C-9AA7-94335487F5EE}" destId="{80DF71F4-90E8-44FC-9826-761176DCED23}" srcOrd="1" destOrd="0" presId="urn:microsoft.com/office/officeart/2005/8/layout/orgChart1"/>
    <dgm:cxn modelId="{27A86A25-ADA7-4B88-A720-AF9EF0B677BD}" type="presOf" srcId="{54E9C228-C73D-4C66-9E4D-BC41C8AC46BF}" destId="{2FEECE58-73F8-4828-9C41-741D7E13D212}" srcOrd="0" destOrd="0" presId="urn:microsoft.com/office/officeart/2005/8/layout/orgChart1"/>
    <dgm:cxn modelId="{99C1C226-4188-41B8-8360-A7F225E1EA3C}" srcId="{6D1F36C1-76C5-4211-901E-2EE3C696C74E}" destId="{FB9C99C3-12F2-40D8-96D3-351DF3A41801}" srcOrd="2" destOrd="0" parTransId="{7F464AFF-754A-4B3D-AF2E-AF95E7F54FA8}" sibTransId="{A2BD4047-2061-49D4-9A03-857BD5331EC1}"/>
    <dgm:cxn modelId="{A09E102E-E894-4AB7-9726-FA9FB30E8B69}" type="presOf" srcId="{8FD7830A-4885-49AE-AF2E-6311F3148D3C}" destId="{16C5DB84-007E-41CE-8FF2-6A5A149B41DE}" srcOrd="0" destOrd="0" presId="urn:microsoft.com/office/officeart/2005/8/layout/orgChart1"/>
    <dgm:cxn modelId="{9067E42E-A3DA-4ED2-8DEA-60AA6C1318E4}" type="presOf" srcId="{7925E15C-394C-4AAB-8FE0-B7EF2B592A71}" destId="{92DBB33A-17EE-4875-B590-25567FD7F7E4}" srcOrd="0" destOrd="0" presId="urn:microsoft.com/office/officeart/2005/8/layout/orgChart1"/>
    <dgm:cxn modelId="{3CBF1034-3467-4A31-8BC0-5D1544E9E6BD}" type="presOf" srcId="{4F87C7F9-2F97-48EA-AE17-F5E7B913FFCF}" destId="{85AC3D3B-D59E-4D80-8D77-C1D89B6B5579}" srcOrd="0" destOrd="0" presId="urn:microsoft.com/office/officeart/2005/8/layout/orgChart1"/>
    <dgm:cxn modelId="{49767E3A-E6F5-4DBC-BD35-B604BB1AECC7}" type="presOf" srcId="{E540317F-045E-49AA-A852-857BF3947BA8}" destId="{FA752BFD-ADDE-465E-B42A-FDFA1809F50D}" srcOrd="0" destOrd="0" presId="urn:microsoft.com/office/officeart/2005/8/layout/orgChart1"/>
    <dgm:cxn modelId="{4C6F183C-0367-4067-B9B0-89AC68D861E3}" type="presOf" srcId="{4EECEBEB-B3BA-4ED1-9E90-233BD66BD54F}" destId="{F8D227DE-BCC8-4C3F-8896-366E994C25F4}" srcOrd="0" destOrd="0" presId="urn:microsoft.com/office/officeart/2005/8/layout/orgChart1"/>
    <dgm:cxn modelId="{1F0F1B3C-C2FB-46D8-ADAA-AA5CB0F57FDC}" type="presOf" srcId="{0ED97AB7-EFDD-4426-BBCC-942059FC2059}" destId="{9E784EFA-3F10-43F8-B151-E72CEE7174D5}" srcOrd="0" destOrd="0" presId="urn:microsoft.com/office/officeart/2005/8/layout/orgChart1"/>
    <dgm:cxn modelId="{1C956B62-A7CE-4238-ADD5-07A60281E547}" type="presOf" srcId="{A24AFCE1-0DA8-4333-ABB1-2680541EBD0E}" destId="{C1AA8CEF-CD3B-4DEC-87AF-B3BBD776A84F}" srcOrd="0" destOrd="0" presId="urn:microsoft.com/office/officeart/2005/8/layout/orgChart1"/>
    <dgm:cxn modelId="{37D13743-7F48-41AE-8D9C-F9F3F50798F7}" type="presOf" srcId="{B0E79661-B915-434E-98F4-BB80C7582DF1}" destId="{FD001D2B-26B5-46BB-8B7D-0BF611A5EA50}" srcOrd="0" destOrd="0" presId="urn:microsoft.com/office/officeart/2005/8/layout/orgChart1"/>
    <dgm:cxn modelId="{C64ED544-3ABF-443E-861D-5393CBAB8317}" type="presOf" srcId="{6D1F36C1-76C5-4211-901E-2EE3C696C74E}" destId="{7C5930D3-FBA2-4B50-949B-29FEB95EE805}" srcOrd="0" destOrd="0" presId="urn:microsoft.com/office/officeart/2005/8/layout/orgChart1"/>
    <dgm:cxn modelId="{1E589E45-AE1B-4BEC-B70F-33969DEA7D0B}" srcId="{0ED97AB7-EFDD-4426-BBCC-942059FC2059}" destId="{97ADE6E6-B333-4C93-8E07-71917B3A4E65}" srcOrd="0" destOrd="0" parTransId="{5868D180-4852-4CD1-B395-B4051DE5CF0A}" sibTransId="{2A13DC02-40D3-4D30-AFF6-16F1B191F0B5}"/>
    <dgm:cxn modelId="{4CEBBD45-028C-4208-BF0D-BCB6189F701A}" type="presOf" srcId="{FBF46EB1-C195-4688-A4B1-7CBC8A13C068}" destId="{903B4325-F5C3-4678-9F93-D042168C7149}" srcOrd="0" destOrd="0" presId="urn:microsoft.com/office/officeart/2005/8/layout/orgChart1"/>
    <dgm:cxn modelId="{2440D246-FD66-4FC8-A135-C2C71B8E6EC3}" type="presOf" srcId="{32004F5A-7AA5-4F4A-9F69-71BFEE80A638}" destId="{F7D59628-A81E-4A46-98C0-13505218DF1E}" srcOrd="0" destOrd="0" presId="urn:microsoft.com/office/officeart/2005/8/layout/orgChart1"/>
    <dgm:cxn modelId="{2A4C0C48-6FA9-4209-90AA-1FBE3755BF8B}" type="presOf" srcId="{D778B0AF-988E-451F-9BDC-E86E50A50DEC}" destId="{EE44AA86-50B0-48DB-ABFE-9D5DAB5DB8B6}" srcOrd="1" destOrd="0" presId="urn:microsoft.com/office/officeart/2005/8/layout/orgChart1"/>
    <dgm:cxn modelId="{755C6749-C557-4962-AD14-7F1555AB0CE4}" type="presOf" srcId="{39F95B58-B1AC-417B-9572-DB657BAF9550}" destId="{72C95117-7837-4888-BEF7-D97A6DDFDFA9}" srcOrd="0" destOrd="0" presId="urn:microsoft.com/office/officeart/2005/8/layout/orgChart1"/>
    <dgm:cxn modelId="{C9AB794B-43FB-4F8C-AAFD-F6819A2DAD77}" type="presOf" srcId="{0B5B6856-2F9B-49DA-9296-B36E5B81C372}" destId="{12F9ACC6-3FAB-406F-9F3F-3BBED9D7AC00}" srcOrd="0" destOrd="0" presId="urn:microsoft.com/office/officeart/2005/8/layout/orgChart1"/>
    <dgm:cxn modelId="{16B6A36C-7A71-4736-A51F-87A8D547B489}" type="presOf" srcId="{8FD7830A-4885-49AE-AF2E-6311F3148D3C}" destId="{961BE66E-1F67-4BF3-BFB5-C36C0252B95F}" srcOrd="1" destOrd="0" presId="urn:microsoft.com/office/officeart/2005/8/layout/orgChart1"/>
    <dgm:cxn modelId="{509FA96C-4484-4D3F-9320-F68391DF5DEE}" type="presOf" srcId="{8687319B-68AC-481B-BF40-ECE5386F48BF}" destId="{F7333988-5598-4C14-B056-ABCDF2FA3815}" srcOrd="1" destOrd="0" presId="urn:microsoft.com/office/officeart/2005/8/layout/orgChart1"/>
    <dgm:cxn modelId="{B15DBA70-01A9-48DE-8C2C-8936F5513DB7}" type="presOf" srcId="{3C88036F-E3D4-4F8D-B8D9-C1893F9A4576}" destId="{7DF91F02-8498-4935-8EB4-BC2CE599FF96}" srcOrd="1" destOrd="0" presId="urn:microsoft.com/office/officeart/2005/8/layout/orgChart1"/>
    <dgm:cxn modelId="{BF119A57-6651-4A17-951D-680AE486C84C}" type="presOf" srcId="{D778B0AF-988E-451F-9BDC-E86E50A50DEC}" destId="{F26074B2-8D0E-4943-8B5E-E101E79441BB}" srcOrd="0" destOrd="0" presId="urn:microsoft.com/office/officeart/2005/8/layout/orgChart1"/>
    <dgm:cxn modelId="{03E2F358-B2C5-465A-A9E6-9B55D387E279}" type="presOf" srcId="{9714CF17-E7B0-40AF-B9B3-A1E021AAA747}" destId="{A84F4B9B-B39C-4F54-8E2A-796DFB62E5C0}" srcOrd="0" destOrd="0" presId="urn:microsoft.com/office/officeart/2005/8/layout/orgChart1"/>
    <dgm:cxn modelId="{CD79B783-D7CF-4DC4-8538-69914A834569}" type="presOf" srcId="{5868D180-4852-4CD1-B395-B4051DE5CF0A}" destId="{BEF8FF7F-8917-4BFD-B2A5-B4DDBB66B9FD}" srcOrd="0" destOrd="0" presId="urn:microsoft.com/office/officeart/2005/8/layout/orgChart1"/>
    <dgm:cxn modelId="{0B468988-8659-4396-B381-C415B2C56BA7}" type="presOf" srcId="{7AFD7512-1F0B-4409-952A-05D4C3F26B20}" destId="{F6EF8E4E-7B64-4B94-A532-3A91468DCD5B}" srcOrd="0" destOrd="0" presId="urn:microsoft.com/office/officeart/2005/8/layout/orgChart1"/>
    <dgm:cxn modelId="{EDB1338A-3E80-4C5D-BF7C-C8A860E3B727}" srcId="{FB9C99C3-12F2-40D8-96D3-351DF3A41801}" destId="{B79ED5BD-CAD7-4BBE-8E99-404881940A9B}" srcOrd="5" destOrd="0" parTransId="{39F95B58-B1AC-417B-9572-DB657BAF9550}" sibTransId="{0FDC90E7-2E0C-46F3-9EE0-F50477E03E01}"/>
    <dgm:cxn modelId="{7286EE91-9608-4A09-BEA4-CF939890F808}" type="presOf" srcId="{D87AF64A-6E64-4F68-94B1-136F65C6DA6B}" destId="{F0327E7F-73CC-42AA-894F-DF41FA50E69B}" srcOrd="0" destOrd="0" presId="urn:microsoft.com/office/officeart/2005/8/layout/orgChart1"/>
    <dgm:cxn modelId="{0DA10893-12C5-414B-ADD0-B9307AB41051}" srcId="{0ED97AB7-EFDD-4426-BBCC-942059FC2059}" destId="{3C88036F-E3D4-4F8D-B8D9-C1893F9A4576}" srcOrd="3" destOrd="0" parTransId="{7AFD7512-1F0B-4409-952A-05D4C3F26B20}" sibTransId="{963946C2-A194-4FB8-BA8C-86A75FE17D29}"/>
    <dgm:cxn modelId="{E1415E94-7536-467A-AD73-DE07649F3B5D}" type="presOf" srcId="{32004F5A-7AA5-4F4A-9F69-71BFEE80A638}" destId="{CB30AEF7-9A16-4474-9F69-58FF78936214}" srcOrd="1" destOrd="0" presId="urn:microsoft.com/office/officeart/2005/8/layout/orgChart1"/>
    <dgm:cxn modelId="{097F3896-CC36-4C39-A86D-4930C58B255C}" srcId="{0ED97AB7-EFDD-4426-BBCC-942059FC2059}" destId="{FBF46EB1-C195-4688-A4B1-7CBC8A13C068}" srcOrd="1" destOrd="0" parTransId="{4F87C7F9-2F97-48EA-AE17-F5E7B913FFCF}" sibTransId="{DF3E4EBA-7F33-4E7B-B3A6-E397B661F6D0}"/>
    <dgm:cxn modelId="{E035279B-0226-411B-99AC-C7ECCC4601DA}" srcId="{FB9C99C3-12F2-40D8-96D3-351DF3A41801}" destId="{7E649CFE-5714-423A-91F2-6C4C2AC3C671}" srcOrd="6" destOrd="0" parTransId="{FAA66AD2-DE9E-4938-BCD7-541C082372D9}" sibTransId="{CC5403EE-50C0-4FF9-B563-0646DE88CBF0}"/>
    <dgm:cxn modelId="{F287939B-0DD6-4126-89EB-695D0A854108}" type="presOf" srcId="{25E70518-7D16-4E0C-9AA7-94335487F5EE}" destId="{22F30EB0-8254-4B12-8B82-753371BF73C7}" srcOrd="0" destOrd="0" presId="urn:microsoft.com/office/officeart/2005/8/layout/orgChart1"/>
    <dgm:cxn modelId="{2B96CC9C-EFDF-4FB2-AD4E-79BF2339CC2F}" type="presOf" srcId="{983ACDEC-EB0E-4031-9D68-820AC9430311}" destId="{61690FA6-0D50-42A8-BEE7-870AC6AB91D3}" srcOrd="1" destOrd="0" presId="urn:microsoft.com/office/officeart/2005/8/layout/orgChart1"/>
    <dgm:cxn modelId="{52C9DA9C-C262-43D6-987A-2A34E36D4790}" srcId="{FB9C99C3-12F2-40D8-96D3-351DF3A41801}" destId="{25E70518-7D16-4E0C-9AA7-94335487F5EE}" srcOrd="3" destOrd="0" parTransId="{2F85CAB5-D0D8-41A2-8C06-9D461ED92C7C}" sibTransId="{A204EEEA-5A96-48EA-BCCF-546E0B32AAEB}"/>
    <dgm:cxn modelId="{9206099F-E386-4C8B-98E1-86EEC8154E8E}" type="presOf" srcId="{2F85CAB5-D0D8-41A2-8C06-9D461ED92C7C}" destId="{76F6DAF1-5737-4963-8B2E-A5C062DC70AB}" srcOrd="0" destOrd="0" presId="urn:microsoft.com/office/officeart/2005/8/layout/orgChart1"/>
    <dgm:cxn modelId="{6C361B9F-60B1-440C-B01A-BD5D85D61BCF}" srcId="{FB9C99C3-12F2-40D8-96D3-351DF3A41801}" destId="{8687319B-68AC-481B-BF40-ECE5386F48BF}" srcOrd="0" destOrd="0" parTransId="{E18363B5-DAFF-42B6-B572-65C6F3554C1A}" sibTransId="{AAFB080C-A2EF-4FF9-A154-CDC7FAFBD9A7}"/>
    <dgm:cxn modelId="{483E659F-3A15-4853-94B6-C5069257A1C6}" type="presOf" srcId="{6E859371-0E6D-4CCE-99D9-5DE52D3CCDD5}" destId="{AA04DB04-E61C-4556-A0B5-4DBA5AD44BB0}" srcOrd="0" destOrd="0" presId="urn:microsoft.com/office/officeart/2005/8/layout/orgChart1"/>
    <dgm:cxn modelId="{27BA16A0-6F5C-4A89-9765-95B76D3B640B}" type="presOf" srcId="{177B45BB-FC26-4A61-BD76-788C548C2C48}" destId="{99706A98-DAB7-4350-A304-8099FA9A14B5}" srcOrd="0" destOrd="0" presId="urn:microsoft.com/office/officeart/2005/8/layout/orgChart1"/>
    <dgm:cxn modelId="{87A3ACA3-A692-4ABE-A17E-43D527874477}" type="presOf" srcId="{AE8E57E9-81DF-4CC1-BCD5-AD780C4C76B1}" destId="{FDE2543D-B440-489C-A71A-137FAE151CEF}" srcOrd="0" destOrd="0" presId="urn:microsoft.com/office/officeart/2005/8/layout/orgChart1"/>
    <dgm:cxn modelId="{6B950FA9-8857-40C7-BCCF-D50BAFEB97FB}" type="presOf" srcId="{61B4AA26-0C42-4A40-AF86-83FC5CA107BD}" destId="{5DB3FAE4-1092-46E1-ADFD-24DFC420200A}" srcOrd="0" destOrd="0" presId="urn:microsoft.com/office/officeart/2005/8/layout/orgChart1"/>
    <dgm:cxn modelId="{FA5E1EA9-3FCD-4381-8BE5-C5D27A96710F}" type="presOf" srcId="{3C88036F-E3D4-4F8D-B8D9-C1893F9A4576}" destId="{51DE424F-7BCA-4E49-987C-25B93987DBBF}" srcOrd="0" destOrd="0" presId="urn:microsoft.com/office/officeart/2005/8/layout/orgChart1"/>
    <dgm:cxn modelId="{D54613AB-6C6F-4D2D-A0EE-BE75354B8E3D}" type="presOf" srcId="{7E649CFE-5714-423A-91F2-6C4C2AC3C671}" destId="{0A8E15EE-E8EF-4849-AAB0-480A3130DC30}" srcOrd="0" destOrd="0" presId="urn:microsoft.com/office/officeart/2005/8/layout/orgChart1"/>
    <dgm:cxn modelId="{DE0637AB-1284-4102-9C67-FF43DAFC2A83}" type="presOf" srcId="{FBF46EB1-C195-4688-A4B1-7CBC8A13C068}" destId="{5E042E3D-1C30-48B3-8F6C-3B765F7AE165}" srcOrd="1" destOrd="0" presId="urn:microsoft.com/office/officeart/2005/8/layout/orgChart1"/>
    <dgm:cxn modelId="{BAD68FB2-762F-419B-BD08-401884E87F53}" type="presOf" srcId="{54E9C228-C73D-4C66-9E4D-BC41C8AC46BF}" destId="{96DFC187-2976-491E-B471-7B60021C8535}" srcOrd="1" destOrd="0" presId="urn:microsoft.com/office/officeart/2005/8/layout/orgChart1"/>
    <dgm:cxn modelId="{EA9900B3-A97B-4829-984A-1504FDB7FE3E}" type="presOf" srcId="{9714CF17-E7B0-40AF-B9B3-A1E021AAA747}" destId="{5657AEFE-301F-4FE3-8E4E-85E1642BD5EA}" srcOrd="1" destOrd="0" presId="urn:microsoft.com/office/officeart/2005/8/layout/orgChart1"/>
    <dgm:cxn modelId="{E65E96BE-650E-4DB9-8FCD-645B8A8FD7EF}" srcId="{FB9C99C3-12F2-40D8-96D3-351DF3A41801}" destId="{54E9C228-C73D-4C66-9E4D-BC41C8AC46BF}" srcOrd="8" destOrd="0" parTransId="{177B45BB-FC26-4A61-BD76-788C548C2C48}" sibTransId="{8FB1A5F2-F3CC-41FE-BCA6-D9533F6E92C1}"/>
    <dgm:cxn modelId="{2934FCC8-05D4-4939-A183-AC352D4D3987}" type="presOf" srcId="{0ED97AB7-EFDD-4426-BBCC-942059FC2059}" destId="{39E6F64C-F63C-4EEF-8E2C-144E6E10E366}" srcOrd="1" destOrd="0" presId="urn:microsoft.com/office/officeart/2005/8/layout/orgChart1"/>
    <dgm:cxn modelId="{2A3F30C9-AE2C-4252-B2A5-1BC9DE54742D}" srcId="{32004F5A-7AA5-4F4A-9F69-71BFEE80A638}" destId="{9714CF17-E7B0-40AF-B9B3-A1E021AAA747}" srcOrd="0" destOrd="0" parTransId="{B0E79661-B915-434E-98F4-BB80C7582DF1}" sibTransId="{D1036DE1-0C23-4131-95FC-20C90916A6A0}"/>
    <dgm:cxn modelId="{B2A84CCA-0C3F-460F-9103-A80326887AF3}" type="presOf" srcId="{B79ED5BD-CAD7-4BBE-8E99-404881940A9B}" destId="{C17F17F3-6033-4272-9A4E-FEA8B60600D3}" srcOrd="1" destOrd="0" presId="urn:microsoft.com/office/officeart/2005/8/layout/orgChart1"/>
    <dgm:cxn modelId="{DC7FD4CB-4157-48D9-8D8B-ED50C71EE096}" srcId="{FB9C99C3-12F2-40D8-96D3-351DF3A41801}" destId="{8FD7830A-4885-49AE-AF2E-6311F3148D3C}" srcOrd="2" destOrd="0" parTransId="{6E859371-0E6D-4CCE-99D9-5DE52D3CCDD5}" sibTransId="{A0B474E1-0DDA-4B1F-A967-D731A0F36DE0}"/>
    <dgm:cxn modelId="{74382ACF-C499-4A71-84B1-FEA24C86A31F}" type="presOf" srcId="{6D1F36C1-76C5-4211-901E-2EE3C696C74E}" destId="{61DF6491-79C1-407C-ADD9-34528689CB72}" srcOrd="1" destOrd="0" presId="urn:microsoft.com/office/officeart/2005/8/layout/orgChart1"/>
    <dgm:cxn modelId="{5B2D82D7-20F7-49A6-A328-BAD9FFEF06F2}" type="presOf" srcId="{983ACDEC-EB0E-4031-9D68-820AC9430311}" destId="{F158245A-B333-412F-92A3-154CCC952012}" srcOrd="0" destOrd="0" presId="urn:microsoft.com/office/officeart/2005/8/layout/orgChart1"/>
    <dgm:cxn modelId="{834DC4DB-AAA1-4CEC-8278-5706CCF88244}" type="presOf" srcId="{B79ED5BD-CAD7-4BBE-8E99-404881940A9B}" destId="{397CBF3F-99B9-44A2-8FFB-8344CEB724DC}" srcOrd="0" destOrd="0" presId="urn:microsoft.com/office/officeart/2005/8/layout/orgChart1"/>
    <dgm:cxn modelId="{623CB8DD-EC36-48B3-A86D-4E2C387D11DC}" srcId="{42C769A3-057C-49CA-849B-68092CF69517}" destId="{6D1F36C1-76C5-4211-901E-2EE3C696C74E}" srcOrd="0" destOrd="0" parTransId="{99A0CEAC-73B9-4904-AF3C-2EFFEDC62A26}" sibTransId="{07AC6A4D-E6D4-4AA8-8532-7F2427965A8A}"/>
    <dgm:cxn modelId="{38A41AE0-06DB-4427-B089-A7EC51A79BFF}" type="presOf" srcId="{7E649CFE-5714-423A-91F2-6C4C2AC3C671}" destId="{9AA9B728-A331-4789-B138-A347B58596CE}" srcOrd="1" destOrd="0" presId="urn:microsoft.com/office/officeart/2005/8/layout/orgChart1"/>
    <dgm:cxn modelId="{7DEE7EE2-E4C6-445B-9A7F-05B54EFFEF4A}" type="presOf" srcId="{97ADE6E6-B333-4C93-8E07-71917B3A4E65}" destId="{1855EAAD-4867-4364-B5E8-E13727FDF8EB}" srcOrd="1" destOrd="0" presId="urn:microsoft.com/office/officeart/2005/8/layout/orgChart1"/>
    <dgm:cxn modelId="{104989E5-0353-4760-945C-DF53411432D6}" srcId="{0ED97AB7-EFDD-4426-BBCC-942059FC2059}" destId="{D778B0AF-988E-451F-9BDC-E86E50A50DEC}" srcOrd="2" destOrd="0" parTransId="{A8B7851F-138B-4B19-B315-4C35FBD0D156}" sibTransId="{D92281D6-CAF6-48A9-93EF-C6894BB606A9}"/>
    <dgm:cxn modelId="{5BE2F7E7-1D1A-4671-A88E-C34A74299749}" type="presOf" srcId="{FB9C99C3-12F2-40D8-96D3-351DF3A41801}" destId="{AD3AB7D7-B848-49C0-B77F-17C8ED1F155D}" srcOrd="1" destOrd="0" presId="urn:microsoft.com/office/officeart/2005/8/layout/orgChart1"/>
    <dgm:cxn modelId="{CF271CE8-7CEF-4232-B468-7CAE43C6F2C7}" type="presOf" srcId="{E18363B5-DAFF-42B6-B572-65C6F3554C1A}" destId="{602C9572-EA46-44D7-A745-99F9B4105CE1}" srcOrd="0" destOrd="0" presId="urn:microsoft.com/office/officeart/2005/8/layout/orgChart1"/>
    <dgm:cxn modelId="{11680EEB-DAEB-41EA-9C0E-153663F3330B}" type="presOf" srcId="{7F464AFF-754A-4B3D-AF2E-AF95E7F54FA8}" destId="{31DA3CC6-FC8A-4D45-A5FA-BEC6DCDBFE96}" srcOrd="0" destOrd="0" presId="urn:microsoft.com/office/officeart/2005/8/layout/orgChart1"/>
    <dgm:cxn modelId="{48A9C5EB-F8E9-4D4C-B39F-D4E9A3DED1C9}" type="presOf" srcId="{FB9C99C3-12F2-40D8-96D3-351DF3A41801}" destId="{AE731BB1-04EE-4E17-AAA9-E54E6FA6DC22}" srcOrd="0" destOrd="0" presId="urn:microsoft.com/office/officeart/2005/8/layout/orgChart1"/>
    <dgm:cxn modelId="{447870EC-AA4B-4651-9263-9887E2451C4C}" type="presOf" srcId="{8687319B-68AC-481B-BF40-ECE5386F48BF}" destId="{8D038C1D-7927-456B-8E54-6619014497AE}" srcOrd="0" destOrd="0" presId="urn:microsoft.com/office/officeart/2005/8/layout/orgChart1"/>
    <dgm:cxn modelId="{FCF160EF-0B2E-4FD2-97C9-765D4E0F785F}" type="presOf" srcId="{A24AFCE1-0DA8-4333-ABB1-2680541EBD0E}" destId="{8B635B8A-EDDB-4760-A35D-C5A052F077B4}" srcOrd="1" destOrd="0" presId="urn:microsoft.com/office/officeart/2005/8/layout/orgChart1"/>
    <dgm:cxn modelId="{7C5616F5-6F0A-4E18-A948-688C49424ECB}" srcId="{32004F5A-7AA5-4F4A-9F69-71BFEE80A638}" destId="{983ACDEC-EB0E-4031-9D68-820AC9430311}" srcOrd="1" destOrd="0" parTransId="{C83987B5-E472-472A-A9B7-AB317F6DB2AA}" sibTransId="{A7F93919-D816-4C2D-8ED1-4C46A894FFD9}"/>
    <dgm:cxn modelId="{8078E0F8-8682-457B-A206-8F0A7E5EBFB4}" srcId="{6D1F36C1-76C5-4211-901E-2EE3C696C74E}" destId="{32004F5A-7AA5-4F4A-9F69-71BFEE80A638}" srcOrd="0" destOrd="0" parTransId="{D87AF64A-6E64-4F68-94B1-136F65C6DA6B}" sibTransId="{20CD59F1-B23D-4279-AE06-6314E65298A1}"/>
    <dgm:cxn modelId="{F17A7DF9-CEBC-4A93-86D1-28775E9A3964}" type="presOf" srcId="{0B5B6856-2F9B-49DA-9296-B36E5B81C372}" destId="{87EEFFBD-98FC-4D6B-B2EF-BED4AC1BE862}" srcOrd="1" destOrd="0" presId="urn:microsoft.com/office/officeart/2005/8/layout/orgChart1"/>
    <dgm:cxn modelId="{5F1FEF4C-C1DE-47D1-A2E8-40DF2DFE7478}" type="presParOf" srcId="{080562A9-2A3F-446C-9649-B30DFB4C6AEF}" destId="{7928FBDA-04DF-4B50-B126-7E44B5E274E7}" srcOrd="0" destOrd="0" presId="urn:microsoft.com/office/officeart/2005/8/layout/orgChart1"/>
    <dgm:cxn modelId="{3C44ED45-9345-435F-ADC4-BBD4E20F5CF0}" type="presParOf" srcId="{7928FBDA-04DF-4B50-B126-7E44B5E274E7}" destId="{D7199BA2-632D-4D95-9A89-A45A82DABC26}" srcOrd="0" destOrd="0" presId="urn:microsoft.com/office/officeart/2005/8/layout/orgChart1"/>
    <dgm:cxn modelId="{8E65D956-717E-4DDF-A973-55BF48C10E5E}" type="presParOf" srcId="{D7199BA2-632D-4D95-9A89-A45A82DABC26}" destId="{7C5930D3-FBA2-4B50-949B-29FEB95EE805}" srcOrd="0" destOrd="0" presId="urn:microsoft.com/office/officeart/2005/8/layout/orgChart1"/>
    <dgm:cxn modelId="{995B0D6F-39D5-47C2-8D45-7527150B10B0}" type="presParOf" srcId="{D7199BA2-632D-4D95-9A89-A45A82DABC26}" destId="{61DF6491-79C1-407C-ADD9-34528689CB72}" srcOrd="1" destOrd="0" presId="urn:microsoft.com/office/officeart/2005/8/layout/orgChart1"/>
    <dgm:cxn modelId="{57CFF3FE-7309-4075-BB3A-F49D2B19FF71}" type="presParOf" srcId="{7928FBDA-04DF-4B50-B126-7E44B5E274E7}" destId="{2CFE7618-9A64-444B-8551-E6F984EAABDF}" srcOrd="1" destOrd="0" presId="urn:microsoft.com/office/officeart/2005/8/layout/orgChart1"/>
    <dgm:cxn modelId="{2F712C5D-C9B6-4054-A8FF-8F1949A3EE14}" type="presParOf" srcId="{7928FBDA-04DF-4B50-B126-7E44B5E274E7}" destId="{5E5D5A80-2E37-493A-8A4C-E5E1938A171F}" srcOrd="2" destOrd="0" presId="urn:microsoft.com/office/officeart/2005/8/layout/orgChart1"/>
    <dgm:cxn modelId="{8A453668-AB57-49EF-A557-612E0C904369}" type="presParOf" srcId="{5E5D5A80-2E37-493A-8A4C-E5E1938A171F}" destId="{F0327E7F-73CC-42AA-894F-DF41FA50E69B}" srcOrd="0" destOrd="0" presId="urn:microsoft.com/office/officeart/2005/8/layout/orgChart1"/>
    <dgm:cxn modelId="{428985F4-CB0B-4BC7-819B-3E247AE070BB}" type="presParOf" srcId="{5E5D5A80-2E37-493A-8A4C-E5E1938A171F}" destId="{27F0009D-0E35-45B4-885F-1AC3B877E4A9}" srcOrd="1" destOrd="0" presId="urn:microsoft.com/office/officeart/2005/8/layout/orgChart1"/>
    <dgm:cxn modelId="{2F3787C2-AE33-4612-A73E-D129A7EA47CC}" type="presParOf" srcId="{27F0009D-0E35-45B4-885F-1AC3B877E4A9}" destId="{1A8AE702-A4AE-4C04-AD9F-BD6DA840674A}" srcOrd="0" destOrd="0" presId="urn:microsoft.com/office/officeart/2005/8/layout/orgChart1"/>
    <dgm:cxn modelId="{760744E6-B72C-48EC-82F4-AC433E7BF768}" type="presParOf" srcId="{1A8AE702-A4AE-4C04-AD9F-BD6DA840674A}" destId="{F7D59628-A81E-4A46-98C0-13505218DF1E}" srcOrd="0" destOrd="0" presId="urn:microsoft.com/office/officeart/2005/8/layout/orgChart1"/>
    <dgm:cxn modelId="{B014C838-B757-47CD-A507-AC9AA3DF82D9}" type="presParOf" srcId="{1A8AE702-A4AE-4C04-AD9F-BD6DA840674A}" destId="{CB30AEF7-9A16-4474-9F69-58FF78936214}" srcOrd="1" destOrd="0" presId="urn:microsoft.com/office/officeart/2005/8/layout/orgChart1"/>
    <dgm:cxn modelId="{B2661C6B-CA5A-4336-9E4A-E1CF4E47BB0D}" type="presParOf" srcId="{27F0009D-0E35-45B4-885F-1AC3B877E4A9}" destId="{D103726E-E768-4D21-9853-D832C44A5B0C}" srcOrd="1" destOrd="0" presId="urn:microsoft.com/office/officeart/2005/8/layout/orgChart1"/>
    <dgm:cxn modelId="{D9DEB989-A43A-47C4-94F3-0471D4A4B0A3}" type="presParOf" srcId="{27F0009D-0E35-45B4-885F-1AC3B877E4A9}" destId="{72448950-A06A-4252-B030-A54DC37185C5}" srcOrd="2" destOrd="0" presId="urn:microsoft.com/office/officeart/2005/8/layout/orgChart1"/>
    <dgm:cxn modelId="{C4D0C113-47FF-4CB4-B161-DF400072AE5C}" type="presParOf" srcId="{72448950-A06A-4252-B030-A54DC37185C5}" destId="{FD001D2B-26B5-46BB-8B7D-0BF611A5EA50}" srcOrd="0" destOrd="0" presId="urn:microsoft.com/office/officeart/2005/8/layout/orgChart1"/>
    <dgm:cxn modelId="{50B287DE-F1F0-4B1D-9BB9-ACD7EC7AA3C9}" type="presParOf" srcId="{72448950-A06A-4252-B030-A54DC37185C5}" destId="{5EA97B06-B50F-4AF7-8ACE-4FBB2C85F52E}" srcOrd="1" destOrd="0" presId="urn:microsoft.com/office/officeart/2005/8/layout/orgChart1"/>
    <dgm:cxn modelId="{E49AB020-78B4-4715-89F4-C2D8FCFAD675}" type="presParOf" srcId="{5EA97B06-B50F-4AF7-8ACE-4FBB2C85F52E}" destId="{81BDABB6-7D39-4648-AD81-9DB13F650FCC}" srcOrd="0" destOrd="0" presId="urn:microsoft.com/office/officeart/2005/8/layout/orgChart1"/>
    <dgm:cxn modelId="{967236AF-AE2B-483E-A2AA-2098EBDFF645}" type="presParOf" srcId="{81BDABB6-7D39-4648-AD81-9DB13F650FCC}" destId="{A84F4B9B-B39C-4F54-8E2A-796DFB62E5C0}" srcOrd="0" destOrd="0" presId="urn:microsoft.com/office/officeart/2005/8/layout/orgChart1"/>
    <dgm:cxn modelId="{EC024D01-80F1-41C8-85B3-8DEB7B612649}" type="presParOf" srcId="{81BDABB6-7D39-4648-AD81-9DB13F650FCC}" destId="{5657AEFE-301F-4FE3-8E4E-85E1642BD5EA}" srcOrd="1" destOrd="0" presId="urn:microsoft.com/office/officeart/2005/8/layout/orgChart1"/>
    <dgm:cxn modelId="{1777638B-FDFF-400D-86C2-FCFD1A02A5D7}" type="presParOf" srcId="{5EA97B06-B50F-4AF7-8ACE-4FBB2C85F52E}" destId="{77259D71-6EEE-4497-A797-5732537F666E}" srcOrd="1" destOrd="0" presId="urn:microsoft.com/office/officeart/2005/8/layout/orgChart1"/>
    <dgm:cxn modelId="{A544A00C-B55D-48F5-9A31-F84D109C443B}" type="presParOf" srcId="{5EA97B06-B50F-4AF7-8ACE-4FBB2C85F52E}" destId="{6A8A79EC-512A-45D3-B1B7-7359FC6D601C}" srcOrd="2" destOrd="0" presId="urn:microsoft.com/office/officeart/2005/8/layout/orgChart1"/>
    <dgm:cxn modelId="{5D390897-32C0-43AD-ACAC-5E491041500B}" type="presParOf" srcId="{72448950-A06A-4252-B030-A54DC37185C5}" destId="{334EF1F4-40AD-4940-9E68-CE4474B295ED}" srcOrd="2" destOrd="0" presId="urn:microsoft.com/office/officeart/2005/8/layout/orgChart1"/>
    <dgm:cxn modelId="{903B6C34-C953-433D-BBA0-EF6E2BC38D4F}" type="presParOf" srcId="{72448950-A06A-4252-B030-A54DC37185C5}" destId="{C65D3CF4-71A0-4531-9CD7-6C7753772771}" srcOrd="3" destOrd="0" presId="urn:microsoft.com/office/officeart/2005/8/layout/orgChart1"/>
    <dgm:cxn modelId="{80BE923E-EBB1-4264-8EFB-0B9063CCB582}" type="presParOf" srcId="{C65D3CF4-71A0-4531-9CD7-6C7753772771}" destId="{7181118C-DC21-477B-9D8B-57F97C537320}" srcOrd="0" destOrd="0" presId="urn:microsoft.com/office/officeart/2005/8/layout/orgChart1"/>
    <dgm:cxn modelId="{E05501CA-95B3-4D1D-8A76-5399B9717776}" type="presParOf" srcId="{7181118C-DC21-477B-9D8B-57F97C537320}" destId="{F158245A-B333-412F-92A3-154CCC952012}" srcOrd="0" destOrd="0" presId="urn:microsoft.com/office/officeart/2005/8/layout/orgChart1"/>
    <dgm:cxn modelId="{9BF2E36A-90AD-4F95-878E-C30AAD9725CF}" type="presParOf" srcId="{7181118C-DC21-477B-9D8B-57F97C537320}" destId="{61690FA6-0D50-42A8-BEE7-870AC6AB91D3}" srcOrd="1" destOrd="0" presId="urn:microsoft.com/office/officeart/2005/8/layout/orgChart1"/>
    <dgm:cxn modelId="{2413CD31-2B80-4C0B-A1DA-F87AB30FE655}" type="presParOf" srcId="{C65D3CF4-71A0-4531-9CD7-6C7753772771}" destId="{040BD07E-4BF7-4364-8BB6-AF11894A6FC3}" srcOrd="1" destOrd="0" presId="urn:microsoft.com/office/officeart/2005/8/layout/orgChart1"/>
    <dgm:cxn modelId="{6959239B-715E-45C9-ADF7-532FD46F97C5}" type="presParOf" srcId="{C65D3CF4-71A0-4531-9CD7-6C7753772771}" destId="{7F6FEA7B-3BFD-4D2B-AA45-8EC28DE230BA}" srcOrd="2" destOrd="0" presId="urn:microsoft.com/office/officeart/2005/8/layout/orgChart1"/>
    <dgm:cxn modelId="{CF3A9515-8981-4753-897F-56E068F76BA5}" type="presParOf" srcId="{5E5D5A80-2E37-493A-8A4C-E5E1938A171F}" destId="{92DBB33A-17EE-4875-B590-25567FD7F7E4}" srcOrd="2" destOrd="0" presId="urn:microsoft.com/office/officeart/2005/8/layout/orgChart1"/>
    <dgm:cxn modelId="{CA8BEEAD-AB02-452C-B165-842F24CE1659}" type="presParOf" srcId="{5E5D5A80-2E37-493A-8A4C-E5E1938A171F}" destId="{78183FBC-3DB1-41F3-A2F7-A135653CAD59}" srcOrd="3" destOrd="0" presId="urn:microsoft.com/office/officeart/2005/8/layout/orgChart1"/>
    <dgm:cxn modelId="{849F1AAE-A57A-4397-93C7-A62AB7D80977}" type="presParOf" srcId="{78183FBC-3DB1-41F3-A2F7-A135653CAD59}" destId="{387C6B9D-F4CB-4E24-89AD-933846509178}" srcOrd="0" destOrd="0" presId="urn:microsoft.com/office/officeart/2005/8/layout/orgChart1"/>
    <dgm:cxn modelId="{5F3F11B9-2DB8-4498-83A5-DD5FE3D01E0A}" type="presParOf" srcId="{387C6B9D-F4CB-4E24-89AD-933846509178}" destId="{9E784EFA-3F10-43F8-B151-E72CEE7174D5}" srcOrd="0" destOrd="0" presId="urn:microsoft.com/office/officeart/2005/8/layout/orgChart1"/>
    <dgm:cxn modelId="{3CF3123B-C04E-412C-9535-BDB6825C1C26}" type="presParOf" srcId="{387C6B9D-F4CB-4E24-89AD-933846509178}" destId="{39E6F64C-F63C-4EEF-8E2C-144E6E10E366}" srcOrd="1" destOrd="0" presId="urn:microsoft.com/office/officeart/2005/8/layout/orgChart1"/>
    <dgm:cxn modelId="{075E2C44-837E-4A3D-BD90-01966458E39A}" type="presParOf" srcId="{78183FBC-3DB1-41F3-A2F7-A135653CAD59}" destId="{FBEF477D-8B17-4011-ABD1-5B3D5B6A8156}" srcOrd="1" destOrd="0" presId="urn:microsoft.com/office/officeart/2005/8/layout/orgChart1"/>
    <dgm:cxn modelId="{11F12C00-5400-443F-BD7C-1DDE2A8F95AB}" type="presParOf" srcId="{78183FBC-3DB1-41F3-A2F7-A135653CAD59}" destId="{3FCC5CE0-3861-4719-8049-1DFA43786297}" srcOrd="2" destOrd="0" presId="urn:microsoft.com/office/officeart/2005/8/layout/orgChart1"/>
    <dgm:cxn modelId="{CC5DC26F-F8E4-49A2-9C24-C43B82E739CD}" type="presParOf" srcId="{3FCC5CE0-3861-4719-8049-1DFA43786297}" destId="{BEF8FF7F-8917-4BFD-B2A5-B4DDBB66B9FD}" srcOrd="0" destOrd="0" presId="urn:microsoft.com/office/officeart/2005/8/layout/orgChart1"/>
    <dgm:cxn modelId="{90F4B2E9-630C-4DE0-BDD9-EC310DA124AC}" type="presParOf" srcId="{3FCC5CE0-3861-4719-8049-1DFA43786297}" destId="{7C493A5E-F3AC-45C4-A310-B5834A82F000}" srcOrd="1" destOrd="0" presId="urn:microsoft.com/office/officeart/2005/8/layout/orgChart1"/>
    <dgm:cxn modelId="{CB9F71D7-5051-4008-8634-E3A22A3179F0}" type="presParOf" srcId="{7C493A5E-F3AC-45C4-A310-B5834A82F000}" destId="{7362A6DA-E367-43BA-AC37-7B197C1E0049}" srcOrd="0" destOrd="0" presId="urn:microsoft.com/office/officeart/2005/8/layout/orgChart1"/>
    <dgm:cxn modelId="{0741BCDB-ED46-4D5D-9A8B-BADE8DD62C2D}" type="presParOf" srcId="{7362A6DA-E367-43BA-AC37-7B197C1E0049}" destId="{38359DEF-6F90-4769-8BE2-F2235103CCBD}" srcOrd="0" destOrd="0" presId="urn:microsoft.com/office/officeart/2005/8/layout/orgChart1"/>
    <dgm:cxn modelId="{E881AD5A-2451-4306-9CB1-D346A7CE47DA}" type="presParOf" srcId="{7362A6DA-E367-43BA-AC37-7B197C1E0049}" destId="{1855EAAD-4867-4364-B5E8-E13727FDF8EB}" srcOrd="1" destOrd="0" presId="urn:microsoft.com/office/officeart/2005/8/layout/orgChart1"/>
    <dgm:cxn modelId="{B2B9B5F2-5583-46F1-8F4C-48D4225EBB18}" type="presParOf" srcId="{7C493A5E-F3AC-45C4-A310-B5834A82F000}" destId="{87D16E0C-AEE5-4169-BE06-A2629DD3EF72}" srcOrd="1" destOrd="0" presId="urn:microsoft.com/office/officeart/2005/8/layout/orgChart1"/>
    <dgm:cxn modelId="{9F6F1870-5B1D-41B9-ADEE-25DEFA6AF6AC}" type="presParOf" srcId="{7C493A5E-F3AC-45C4-A310-B5834A82F000}" destId="{A6EAE1C0-8A64-4C0E-AA50-7EC561C422D1}" srcOrd="2" destOrd="0" presId="urn:microsoft.com/office/officeart/2005/8/layout/orgChart1"/>
    <dgm:cxn modelId="{3A5D64C5-50B5-492A-8533-5572546D351C}" type="presParOf" srcId="{3FCC5CE0-3861-4719-8049-1DFA43786297}" destId="{85AC3D3B-D59E-4D80-8D77-C1D89B6B5579}" srcOrd="2" destOrd="0" presId="urn:microsoft.com/office/officeart/2005/8/layout/orgChart1"/>
    <dgm:cxn modelId="{83892AD7-66F2-4911-B64B-723B3BAC9962}" type="presParOf" srcId="{3FCC5CE0-3861-4719-8049-1DFA43786297}" destId="{36FB0C5B-1E54-4232-A180-4B887CFB3146}" srcOrd="3" destOrd="0" presId="urn:microsoft.com/office/officeart/2005/8/layout/orgChart1"/>
    <dgm:cxn modelId="{5650B364-F759-4127-8736-F4293A56A67B}" type="presParOf" srcId="{36FB0C5B-1E54-4232-A180-4B887CFB3146}" destId="{F4D34859-4E15-4602-8996-1216F9150FC2}" srcOrd="0" destOrd="0" presId="urn:microsoft.com/office/officeart/2005/8/layout/orgChart1"/>
    <dgm:cxn modelId="{C675092F-837C-42D8-B121-9230072DCE95}" type="presParOf" srcId="{F4D34859-4E15-4602-8996-1216F9150FC2}" destId="{903B4325-F5C3-4678-9F93-D042168C7149}" srcOrd="0" destOrd="0" presId="urn:microsoft.com/office/officeart/2005/8/layout/orgChart1"/>
    <dgm:cxn modelId="{98BD3789-6DBB-426F-960D-0CA23D88DEBD}" type="presParOf" srcId="{F4D34859-4E15-4602-8996-1216F9150FC2}" destId="{5E042E3D-1C30-48B3-8F6C-3B765F7AE165}" srcOrd="1" destOrd="0" presId="urn:microsoft.com/office/officeart/2005/8/layout/orgChart1"/>
    <dgm:cxn modelId="{CB02734E-E5E5-4EEB-8325-D55270EA7DC7}" type="presParOf" srcId="{36FB0C5B-1E54-4232-A180-4B887CFB3146}" destId="{3F075220-FDC5-46D8-86B2-8EA5396FEBCE}" srcOrd="1" destOrd="0" presId="urn:microsoft.com/office/officeart/2005/8/layout/orgChart1"/>
    <dgm:cxn modelId="{061575D9-6CBC-4B44-8232-DD145F78C664}" type="presParOf" srcId="{36FB0C5B-1E54-4232-A180-4B887CFB3146}" destId="{AA1C1E99-44AE-44D4-847D-825E24BA7C72}" srcOrd="2" destOrd="0" presId="urn:microsoft.com/office/officeart/2005/8/layout/orgChart1"/>
    <dgm:cxn modelId="{8CADFCA8-5E86-4738-A7AD-E89DCE4D3BD0}" type="presParOf" srcId="{3FCC5CE0-3861-4719-8049-1DFA43786297}" destId="{00C55A5E-DD84-4F7F-9887-84A2D560137C}" srcOrd="4" destOrd="0" presId="urn:microsoft.com/office/officeart/2005/8/layout/orgChart1"/>
    <dgm:cxn modelId="{7E1944D2-7C7C-4131-9387-3BFB49C6FE1E}" type="presParOf" srcId="{3FCC5CE0-3861-4719-8049-1DFA43786297}" destId="{6CF7E645-F8B3-4B43-84E4-8D034D141589}" srcOrd="5" destOrd="0" presId="urn:microsoft.com/office/officeart/2005/8/layout/orgChart1"/>
    <dgm:cxn modelId="{FC2C0976-78FF-4C62-ABA2-AC20EE6FCE83}" type="presParOf" srcId="{6CF7E645-F8B3-4B43-84E4-8D034D141589}" destId="{151161A4-595F-4FC5-B91B-B957934FC4AC}" srcOrd="0" destOrd="0" presId="urn:microsoft.com/office/officeart/2005/8/layout/orgChart1"/>
    <dgm:cxn modelId="{8C6D763B-BDE2-48F8-A982-26EC20E3BD73}" type="presParOf" srcId="{151161A4-595F-4FC5-B91B-B957934FC4AC}" destId="{F26074B2-8D0E-4943-8B5E-E101E79441BB}" srcOrd="0" destOrd="0" presId="urn:microsoft.com/office/officeart/2005/8/layout/orgChart1"/>
    <dgm:cxn modelId="{99BC8236-9D92-47DB-8DBF-C13EE3D680D9}" type="presParOf" srcId="{151161A4-595F-4FC5-B91B-B957934FC4AC}" destId="{EE44AA86-50B0-48DB-ABFE-9D5DAB5DB8B6}" srcOrd="1" destOrd="0" presId="urn:microsoft.com/office/officeart/2005/8/layout/orgChart1"/>
    <dgm:cxn modelId="{8D9F3B39-1A02-4633-9230-B124C24FA814}" type="presParOf" srcId="{6CF7E645-F8B3-4B43-84E4-8D034D141589}" destId="{BE5F0C5F-DCA7-4E37-A92B-45A59F04ADC4}" srcOrd="1" destOrd="0" presId="urn:microsoft.com/office/officeart/2005/8/layout/orgChart1"/>
    <dgm:cxn modelId="{CB396388-7756-4CD3-BE72-FB8AA237AC3E}" type="presParOf" srcId="{6CF7E645-F8B3-4B43-84E4-8D034D141589}" destId="{4E3C1742-38E7-4B6A-A8B6-1D69982CF347}" srcOrd="2" destOrd="0" presId="urn:microsoft.com/office/officeart/2005/8/layout/orgChart1"/>
    <dgm:cxn modelId="{52A4F2BB-1D0F-4FA9-9ABE-837E7C22FB5A}" type="presParOf" srcId="{3FCC5CE0-3861-4719-8049-1DFA43786297}" destId="{F6EF8E4E-7B64-4B94-A532-3A91468DCD5B}" srcOrd="6" destOrd="0" presId="urn:microsoft.com/office/officeart/2005/8/layout/orgChart1"/>
    <dgm:cxn modelId="{09C643C9-C99E-4F18-961E-2E6EB3BC82FE}" type="presParOf" srcId="{3FCC5CE0-3861-4719-8049-1DFA43786297}" destId="{54AA7763-D82F-4DEB-B349-EED95E742F62}" srcOrd="7" destOrd="0" presId="urn:microsoft.com/office/officeart/2005/8/layout/orgChart1"/>
    <dgm:cxn modelId="{14C7DE47-BEEE-417C-98E9-A326C0E8C3E0}" type="presParOf" srcId="{54AA7763-D82F-4DEB-B349-EED95E742F62}" destId="{181E3DB4-69C2-4F44-A064-BEEABAD910A4}" srcOrd="0" destOrd="0" presId="urn:microsoft.com/office/officeart/2005/8/layout/orgChart1"/>
    <dgm:cxn modelId="{F3D0DF35-6867-4716-BB74-44CA4D562E39}" type="presParOf" srcId="{181E3DB4-69C2-4F44-A064-BEEABAD910A4}" destId="{51DE424F-7BCA-4E49-987C-25B93987DBBF}" srcOrd="0" destOrd="0" presId="urn:microsoft.com/office/officeart/2005/8/layout/orgChart1"/>
    <dgm:cxn modelId="{92379D0D-57D1-49F5-A5D1-FB163177F815}" type="presParOf" srcId="{181E3DB4-69C2-4F44-A064-BEEABAD910A4}" destId="{7DF91F02-8498-4935-8EB4-BC2CE599FF96}" srcOrd="1" destOrd="0" presId="urn:microsoft.com/office/officeart/2005/8/layout/orgChart1"/>
    <dgm:cxn modelId="{8E6130B9-C26E-4567-B2C7-12971CDC70DA}" type="presParOf" srcId="{54AA7763-D82F-4DEB-B349-EED95E742F62}" destId="{4EB77633-B044-457B-9835-8DBCB28C0D30}" srcOrd="1" destOrd="0" presId="urn:microsoft.com/office/officeart/2005/8/layout/orgChart1"/>
    <dgm:cxn modelId="{B29C186D-422E-457A-BC39-9F3AE64A85AF}" type="presParOf" srcId="{54AA7763-D82F-4DEB-B349-EED95E742F62}" destId="{D5666B4E-5933-4C50-863A-0103EDF13F68}" srcOrd="2" destOrd="0" presId="urn:microsoft.com/office/officeart/2005/8/layout/orgChart1"/>
    <dgm:cxn modelId="{AD16C44B-FE8B-4A95-8CAC-37A12BC35474}" type="presParOf" srcId="{5E5D5A80-2E37-493A-8A4C-E5E1938A171F}" destId="{31DA3CC6-FC8A-4D45-A5FA-BEC6DCDBFE96}" srcOrd="4" destOrd="0" presId="urn:microsoft.com/office/officeart/2005/8/layout/orgChart1"/>
    <dgm:cxn modelId="{F471E1E4-A6EE-4A70-8385-7EDDD71B0C84}" type="presParOf" srcId="{5E5D5A80-2E37-493A-8A4C-E5E1938A171F}" destId="{EA19730E-9B8F-4F80-970C-014F776E1028}" srcOrd="5" destOrd="0" presId="urn:microsoft.com/office/officeart/2005/8/layout/orgChart1"/>
    <dgm:cxn modelId="{3DED0973-DCA2-4322-8771-DFEFD97B40AF}" type="presParOf" srcId="{EA19730E-9B8F-4F80-970C-014F776E1028}" destId="{3E492811-1FF6-451F-96BF-6FE2C500537E}" srcOrd="0" destOrd="0" presId="urn:microsoft.com/office/officeart/2005/8/layout/orgChart1"/>
    <dgm:cxn modelId="{C7B2D189-3B7A-4227-B372-73E128DB18A1}" type="presParOf" srcId="{3E492811-1FF6-451F-96BF-6FE2C500537E}" destId="{AE731BB1-04EE-4E17-AAA9-E54E6FA6DC22}" srcOrd="0" destOrd="0" presId="urn:microsoft.com/office/officeart/2005/8/layout/orgChart1"/>
    <dgm:cxn modelId="{D510B443-A5AC-4A45-9EEA-8506FDB4C1EE}" type="presParOf" srcId="{3E492811-1FF6-451F-96BF-6FE2C500537E}" destId="{AD3AB7D7-B848-49C0-B77F-17C8ED1F155D}" srcOrd="1" destOrd="0" presId="urn:microsoft.com/office/officeart/2005/8/layout/orgChart1"/>
    <dgm:cxn modelId="{17D81CD5-CA58-4DF3-9B0E-0DBC90D4586A}" type="presParOf" srcId="{EA19730E-9B8F-4F80-970C-014F776E1028}" destId="{B76C78B3-5ABF-493A-BC69-FCF0DB19DEA8}" srcOrd="1" destOrd="0" presId="urn:microsoft.com/office/officeart/2005/8/layout/orgChart1"/>
    <dgm:cxn modelId="{034C07C6-A970-4F51-9EFC-D633672CF286}" type="presParOf" srcId="{EA19730E-9B8F-4F80-970C-014F776E1028}" destId="{59FBEF97-A570-4674-ACF9-05A1E5BA6D71}" srcOrd="2" destOrd="0" presId="urn:microsoft.com/office/officeart/2005/8/layout/orgChart1"/>
    <dgm:cxn modelId="{09C5A4CB-BEB7-4FCA-A294-6CFDD458C915}" type="presParOf" srcId="{59FBEF97-A570-4674-ACF9-05A1E5BA6D71}" destId="{602C9572-EA46-44D7-A745-99F9B4105CE1}" srcOrd="0" destOrd="0" presId="urn:microsoft.com/office/officeart/2005/8/layout/orgChart1"/>
    <dgm:cxn modelId="{F52D1F25-0820-4F44-875A-17295DCE46CC}" type="presParOf" srcId="{59FBEF97-A570-4674-ACF9-05A1E5BA6D71}" destId="{A35B9EF3-6B5C-4E12-930E-E37B67A6780C}" srcOrd="1" destOrd="0" presId="urn:microsoft.com/office/officeart/2005/8/layout/orgChart1"/>
    <dgm:cxn modelId="{926D091E-C0C3-473C-8EFD-B9215226D762}" type="presParOf" srcId="{A35B9EF3-6B5C-4E12-930E-E37B67A6780C}" destId="{B8AFC575-AEC2-43A9-A6A7-92266E014468}" srcOrd="0" destOrd="0" presId="urn:microsoft.com/office/officeart/2005/8/layout/orgChart1"/>
    <dgm:cxn modelId="{A8C36DEF-CAE7-498C-B965-531327C9DC04}" type="presParOf" srcId="{B8AFC575-AEC2-43A9-A6A7-92266E014468}" destId="{8D038C1D-7927-456B-8E54-6619014497AE}" srcOrd="0" destOrd="0" presId="urn:microsoft.com/office/officeart/2005/8/layout/orgChart1"/>
    <dgm:cxn modelId="{1A4B5360-B265-4B85-AF36-8E1F274876AC}" type="presParOf" srcId="{B8AFC575-AEC2-43A9-A6A7-92266E014468}" destId="{F7333988-5598-4C14-B056-ABCDF2FA3815}" srcOrd="1" destOrd="0" presId="urn:microsoft.com/office/officeart/2005/8/layout/orgChart1"/>
    <dgm:cxn modelId="{35EF95F0-CF9F-4730-B6AC-AF85FF01D9B1}" type="presParOf" srcId="{A35B9EF3-6B5C-4E12-930E-E37B67A6780C}" destId="{82305DE8-1C20-4A95-8D00-46BE0DF65BF9}" srcOrd="1" destOrd="0" presId="urn:microsoft.com/office/officeart/2005/8/layout/orgChart1"/>
    <dgm:cxn modelId="{48B8F253-1A8A-436B-856A-9373B71FFD4E}" type="presParOf" srcId="{A35B9EF3-6B5C-4E12-930E-E37B67A6780C}" destId="{FDC681CC-2F4A-4657-9CFC-1963A3A1ED0C}" srcOrd="2" destOrd="0" presId="urn:microsoft.com/office/officeart/2005/8/layout/orgChart1"/>
    <dgm:cxn modelId="{E10BA2A5-0E7A-4358-9180-D8048B271E57}" type="presParOf" srcId="{59FBEF97-A570-4674-ACF9-05A1E5BA6D71}" destId="{FDE2543D-B440-489C-A71A-137FAE151CEF}" srcOrd="2" destOrd="0" presId="urn:microsoft.com/office/officeart/2005/8/layout/orgChart1"/>
    <dgm:cxn modelId="{4DE5F15D-0CE4-4C9C-9741-0C2040D4C207}" type="presParOf" srcId="{59FBEF97-A570-4674-ACF9-05A1E5BA6D71}" destId="{42F2D420-805F-4E86-8FE3-BBB5E54236B1}" srcOrd="3" destOrd="0" presId="urn:microsoft.com/office/officeart/2005/8/layout/orgChart1"/>
    <dgm:cxn modelId="{2941218F-A262-4BFA-AE9B-A00ADC0844FA}" type="presParOf" srcId="{42F2D420-805F-4E86-8FE3-BBB5E54236B1}" destId="{94BA0FEE-D690-4A1E-A4F0-52E3A096E720}" srcOrd="0" destOrd="0" presId="urn:microsoft.com/office/officeart/2005/8/layout/orgChart1"/>
    <dgm:cxn modelId="{14C5C91F-A01B-4702-BBA0-1302A8EAFCFB}" type="presParOf" srcId="{94BA0FEE-D690-4A1E-A4F0-52E3A096E720}" destId="{FA752BFD-ADDE-465E-B42A-FDFA1809F50D}" srcOrd="0" destOrd="0" presId="urn:microsoft.com/office/officeart/2005/8/layout/orgChart1"/>
    <dgm:cxn modelId="{22ECFC74-76CF-49B1-BB6A-0B66A2250444}" type="presParOf" srcId="{94BA0FEE-D690-4A1E-A4F0-52E3A096E720}" destId="{680EB74C-DFB9-4945-891A-8CD85A5FDCE0}" srcOrd="1" destOrd="0" presId="urn:microsoft.com/office/officeart/2005/8/layout/orgChart1"/>
    <dgm:cxn modelId="{81A7CF0B-885C-43FD-A614-B57DBF00EE00}" type="presParOf" srcId="{42F2D420-805F-4E86-8FE3-BBB5E54236B1}" destId="{17AFAE87-EE43-4CDF-96C0-52B7C0FB23AC}" srcOrd="1" destOrd="0" presId="urn:microsoft.com/office/officeart/2005/8/layout/orgChart1"/>
    <dgm:cxn modelId="{C9D0AEED-0206-4C8B-AAD5-6B1009698FF8}" type="presParOf" srcId="{42F2D420-805F-4E86-8FE3-BBB5E54236B1}" destId="{8B8889F3-01C9-4148-A1EE-D4534F928C0B}" srcOrd="2" destOrd="0" presId="urn:microsoft.com/office/officeart/2005/8/layout/orgChart1"/>
    <dgm:cxn modelId="{8611CD82-CA2D-42A9-87CA-9054A96C6383}" type="presParOf" srcId="{59FBEF97-A570-4674-ACF9-05A1E5BA6D71}" destId="{AA04DB04-E61C-4556-A0B5-4DBA5AD44BB0}" srcOrd="4" destOrd="0" presId="urn:microsoft.com/office/officeart/2005/8/layout/orgChart1"/>
    <dgm:cxn modelId="{C9787187-F50A-499F-9C5A-01CEFFF5D727}" type="presParOf" srcId="{59FBEF97-A570-4674-ACF9-05A1E5BA6D71}" destId="{ACDF774E-5D76-4B40-94E7-8481C0373975}" srcOrd="5" destOrd="0" presId="urn:microsoft.com/office/officeart/2005/8/layout/orgChart1"/>
    <dgm:cxn modelId="{94C75BD2-583E-4A5D-8608-2FAF7574905C}" type="presParOf" srcId="{ACDF774E-5D76-4B40-94E7-8481C0373975}" destId="{37919406-F5E0-4143-8BA9-E1DF5F943C3B}" srcOrd="0" destOrd="0" presId="urn:microsoft.com/office/officeart/2005/8/layout/orgChart1"/>
    <dgm:cxn modelId="{9408DDA4-6B1F-406B-9E51-5E3D79FAE4DD}" type="presParOf" srcId="{37919406-F5E0-4143-8BA9-E1DF5F943C3B}" destId="{16C5DB84-007E-41CE-8FF2-6A5A149B41DE}" srcOrd="0" destOrd="0" presId="urn:microsoft.com/office/officeart/2005/8/layout/orgChart1"/>
    <dgm:cxn modelId="{108983B8-F47A-499C-8B71-382828CE4C3E}" type="presParOf" srcId="{37919406-F5E0-4143-8BA9-E1DF5F943C3B}" destId="{961BE66E-1F67-4BF3-BFB5-C36C0252B95F}" srcOrd="1" destOrd="0" presId="urn:microsoft.com/office/officeart/2005/8/layout/orgChart1"/>
    <dgm:cxn modelId="{CC382981-3545-4D86-A9B9-3F602A448D0D}" type="presParOf" srcId="{ACDF774E-5D76-4B40-94E7-8481C0373975}" destId="{386D4C48-9F2A-465C-9C3B-11138C00DC4E}" srcOrd="1" destOrd="0" presId="urn:microsoft.com/office/officeart/2005/8/layout/orgChart1"/>
    <dgm:cxn modelId="{6FCD73DE-278A-4F21-B95E-DBDF5252287C}" type="presParOf" srcId="{ACDF774E-5D76-4B40-94E7-8481C0373975}" destId="{A2AF7168-799F-4700-8726-E9C3944494AB}" srcOrd="2" destOrd="0" presId="urn:microsoft.com/office/officeart/2005/8/layout/orgChart1"/>
    <dgm:cxn modelId="{32BC4C7D-8857-4DC8-B93E-21B9C5EBF495}" type="presParOf" srcId="{59FBEF97-A570-4674-ACF9-05A1E5BA6D71}" destId="{76F6DAF1-5737-4963-8B2E-A5C062DC70AB}" srcOrd="6" destOrd="0" presId="urn:microsoft.com/office/officeart/2005/8/layout/orgChart1"/>
    <dgm:cxn modelId="{3760F301-4F70-46BE-92E6-64F3936EE3CB}" type="presParOf" srcId="{59FBEF97-A570-4674-ACF9-05A1E5BA6D71}" destId="{C1BC6FD3-1CE9-440F-8A29-7ED2D1F08586}" srcOrd="7" destOrd="0" presId="urn:microsoft.com/office/officeart/2005/8/layout/orgChart1"/>
    <dgm:cxn modelId="{984CFBC0-90B5-47FE-AF84-072D62966AF1}" type="presParOf" srcId="{C1BC6FD3-1CE9-440F-8A29-7ED2D1F08586}" destId="{454EB115-B56D-45FC-A801-A02657ACFD23}" srcOrd="0" destOrd="0" presId="urn:microsoft.com/office/officeart/2005/8/layout/orgChart1"/>
    <dgm:cxn modelId="{EE7923AD-F766-43BF-A69A-91E1ECA9620D}" type="presParOf" srcId="{454EB115-B56D-45FC-A801-A02657ACFD23}" destId="{22F30EB0-8254-4B12-8B82-753371BF73C7}" srcOrd="0" destOrd="0" presId="urn:microsoft.com/office/officeart/2005/8/layout/orgChart1"/>
    <dgm:cxn modelId="{234862E4-0CD9-4B43-88E7-41DE9251E00E}" type="presParOf" srcId="{454EB115-B56D-45FC-A801-A02657ACFD23}" destId="{80DF71F4-90E8-44FC-9826-761176DCED23}" srcOrd="1" destOrd="0" presId="urn:microsoft.com/office/officeart/2005/8/layout/orgChart1"/>
    <dgm:cxn modelId="{3D3AD2BC-6343-4D5C-BE72-8DFFE684C7E4}" type="presParOf" srcId="{C1BC6FD3-1CE9-440F-8A29-7ED2D1F08586}" destId="{C8A6E36C-A9FD-421E-BDA2-6CCC8120EC91}" srcOrd="1" destOrd="0" presId="urn:microsoft.com/office/officeart/2005/8/layout/orgChart1"/>
    <dgm:cxn modelId="{4BCA0480-0D15-4B25-B0F6-E1540CFE22FE}" type="presParOf" srcId="{C1BC6FD3-1CE9-440F-8A29-7ED2D1F08586}" destId="{BFC4FAFC-91F7-47FF-8ADF-CCABFE29E390}" srcOrd="2" destOrd="0" presId="urn:microsoft.com/office/officeart/2005/8/layout/orgChart1"/>
    <dgm:cxn modelId="{38D49616-A785-444F-AE18-E5C95FD672FE}" type="presParOf" srcId="{59FBEF97-A570-4674-ACF9-05A1E5BA6D71}" destId="{5DB3FAE4-1092-46E1-ADFD-24DFC420200A}" srcOrd="8" destOrd="0" presId="urn:microsoft.com/office/officeart/2005/8/layout/orgChart1"/>
    <dgm:cxn modelId="{381A60DA-6154-4E4E-B7A2-E31B1FD92379}" type="presParOf" srcId="{59FBEF97-A570-4674-ACF9-05A1E5BA6D71}" destId="{6E30440F-909E-4B33-AD43-89E8CA101609}" srcOrd="9" destOrd="0" presId="urn:microsoft.com/office/officeart/2005/8/layout/orgChart1"/>
    <dgm:cxn modelId="{25C3F0A9-5DE0-4488-AB95-C857773BD9AA}" type="presParOf" srcId="{6E30440F-909E-4B33-AD43-89E8CA101609}" destId="{7F490A4E-B2E9-4D80-AC3A-55653CEC4774}" srcOrd="0" destOrd="0" presId="urn:microsoft.com/office/officeart/2005/8/layout/orgChart1"/>
    <dgm:cxn modelId="{1151CC4D-E44A-467F-9CD5-1E3F0080D2EF}" type="presParOf" srcId="{7F490A4E-B2E9-4D80-AC3A-55653CEC4774}" destId="{12F9ACC6-3FAB-406F-9F3F-3BBED9D7AC00}" srcOrd="0" destOrd="0" presId="urn:microsoft.com/office/officeart/2005/8/layout/orgChart1"/>
    <dgm:cxn modelId="{52E8E388-D7C2-42A4-AE06-9DA2509D5752}" type="presParOf" srcId="{7F490A4E-B2E9-4D80-AC3A-55653CEC4774}" destId="{87EEFFBD-98FC-4D6B-B2EF-BED4AC1BE862}" srcOrd="1" destOrd="0" presId="urn:microsoft.com/office/officeart/2005/8/layout/orgChart1"/>
    <dgm:cxn modelId="{D6755CB5-AD19-4725-83C9-DB064B76F1DA}" type="presParOf" srcId="{6E30440F-909E-4B33-AD43-89E8CA101609}" destId="{D389ACFA-3BCB-4614-AC18-864598D8F329}" srcOrd="1" destOrd="0" presId="urn:microsoft.com/office/officeart/2005/8/layout/orgChart1"/>
    <dgm:cxn modelId="{A1934DDA-27EC-4769-BFE0-C3768B4EE067}" type="presParOf" srcId="{6E30440F-909E-4B33-AD43-89E8CA101609}" destId="{FDA45A19-1A56-412F-B603-4E80B9FD5B91}" srcOrd="2" destOrd="0" presId="urn:microsoft.com/office/officeart/2005/8/layout/orgChart1"/>
    <dgm:cxn modelId="{4C6DB29B-34EC-45D7-AC2A-A7B1F311DED9}" type="presParOf" srcId="{59FBEF97-A570-4674-ACF9-05A1E5BA6D71}" destId="{72C95117-7837-4888-BEF7-D97A6DDFDFA9}" srcOrd="10" destOrd="0" presId="urn:microsoft.com/office/officeart/2005/8/layout/orgChart1"/>
    <dgm:cxn modelId="{31339155-67D4-4686-918E-AB5E9F839325}" type="presParOf" srcId="{59FBEF97-A570-4674-ACF9-05A1E5BA6D71}" destId="{0F9B2597-CC3D-41D1-AD86-145D86133613}" srcOrd="11" destOrd="0" presId="urn:microsoft.com/office/officeart/2005/8/layout/orgChart1"/>
    <dgm:cxn modelId="{A97CEB9D-01FA-4928-BB4B-AC92ED198E24}" type="presParOf" srcId="{0F9B2597-CC3D-41D1-AD86-145D86133613}" destId="{7787E64A-0892-4CC7-9C20-4AD859405283}" srcOrd="0" destOrd="0" presId="urn:microsoft.com/office/officeart/2005/8/layout/orgChart1"/>
    <dgm:cxn modelId="{845EDCCD-C4F8-47AA-A406-6364AAC9FEFA}" type="presParOf" srcId="{7787E64A-0892-4CC7-9C20-4AD859405283}" destId="{397CBF3F-99B9-44A2-8FFB-8344CEB724DC}" srcOrd="0" destOrd="0" presId="urn:microsoft.com/office/officeart/2005/8/layout/orgChart1"/>
    <dgm:cxn modelId="{02C46049-F45D-4491-B0C6-02CE3187BB19}" type="presParOf" srcId="{7787E64A-0892-4CC7-9C20-4AD859405283}" destId="{C17F17F3-6033-4272-9A4E-FEA8B60600D3}" srcOrd="1" destOrd="0" presId="urn:microsoft.com/office/officeart/2005/8/layout/orgChart1"/>
    <dgm:cxn modelId="{CD8A8A2B-AC96-45A8-A5D5-A8121E3BC67C}" type="presParOf" srcId="{0F9B2597-CC3D-41D1-AD86-145D86133613}" destId="{28547C13-B5F6-4ADF-B3D7-0CAAEB1EBB7D}" srcOrd="1" destOrd="0" presId="urn:microsoft.com/office/officeart/2005/8/layout/orgChart1"/>
    <dgm:cxn modelId="{53F7D0C6-B4BC-42AD-95D3-FB05ABA439EB}" type="presParOf" srcId="{0F9B2597-CC3D-41D1-AD86-145D86133613}" destId="{9A184BA6-7235-40F1-BA7C-5A45CCEF1582}" srcOrd="2" destOrd="0" presId="urn:microsoft.com/office/officeart/2005/8/layout/orgChart1"/>
    <dgm:cxn modelId="{A55A0674-51D8-4512-879E-33B4DE969116}" type="presParOf" srcId="{59FBEF97-A570-4674-ACF9-05A1E5BA6D71}" destId="{40F8505B-1ADF-4C6B-A7B1-705C24674F46}" srcOrd="12" destOrd="0" presId="urn:microsoft.com/office/officeart/2005/8/layout/orgChart1"/>
    <dgm:cxn modelId="{C142BEDD-BF61-4494-80F1-640ED7762D57}" type="presParOf" srcId="{59FBEF97-A570-4674-ACF9-05A1E5BA6D71}" destId="{A14068F1-924F-46D2-BA42-ACD10F77097A}" srcOrd="13" destOrd="0" presId="urn:microsoft.com/office/officeart/2005/8/layout/orgChart1"/>
    <dgm:cxn modelId="{E7ED86DC-BF3E-4DC2-A3C9-6BB3F28682C3}" type="presParOf" srcId="{A14068F1-924F-46D2-BA42-ACD10F77097A}" destId="{CFBF4D8B-CA84-4D1A-A88F-B3250981A058}" srcOrd="0" destOrd="0" presId="urn:microsoft.com/office/officeart/2005/8/layout/orgChart1"/>
    <dgm:cxn modelId="{A39953F1-9A47-4CBF-B23D-248A7E8CF9A6}" type="presParOf" srcId="{CFBF4D8B-CA84-4D1A-A88F-B3250981A058}" destId="{0A8E15EE-E8EF-4849-AAB0-480A3130DC30}" srcOrd="0" destOrd="0" presId="urn:microsoft.com/office/officeart/2005/8/layout/orgChart1"/>
    <dgm:cxn modelId="{ACC4E2A1-F60D-4267-9490-9D7B24D543D8}" type="presParOf" srcId="{CFBF4D8B-CA84-4D1A-A88F-B3250981A058}" destId="{9AA9B728-A331-4789-B138-A347B58596CE}" srcOrd="1" destOrd="0" presId="urn:microsoft.com/office/officeart/2005/8/layout/orgChart1"/>
    <dgm:cxn modelId="{59730DB2-E097-4F94-8591-263423FD8A82}" type="presParOf" srcId="{A14068F1-924F-46D2-BA42-ACD10F77097A}" destId="{F65E1DB9-B150-4698-AE7E-A556536C1927}" srcOrd="1" destOrd="0" presId="urn:microsoft.com/office/officeart/2005/8/layout/orgChart1"/>
    <dgm:cxn modelId="{08BFD464-24EE-41AD-9035-3840CCE100FB}" type="presParOf" srcId="{A14068F1-924F-46D2-BA42-ACD10F77097A}" destId="{F9183745-C177-4819-844B-0842882E6CB4}" srcOrd="2" destOrd="0" presId="urn:microsoft.com/office/officeart/2005/8/layout/orgChart1"/>
    <dgm:cxn modelId="{F004B697-5E66-45B4-B1AA-9213E3542E85}" type="presParOf" srcId="{59FBEF97-A570-4674-ACF9-05A1E5BA6D71}" destId="{F8D227DE-BCC8-4C3F-8896-366E994C25F4}" srcOrd="14" destOrd="0" presId="urn:microsoft.com/office/officeart/2005/8/layout/orgChart1"/>
    <dgm:cxn modelId="{2E2AC20F-1E5E-46B8-8D7D-EDFAA8EEC549}" type="presParOf" srcId="{59FBEF97-A570-4674-ACF9-05A1E5BA6D71}" destId="{18CD82F8-C469-45CA-BC08-C49B6EB25C61}" srcOrd="15" destOrd="0" presId="urn:microsoft.com/office/officeart/2005/8/layout/orgChart1"/>
    <dgm:cxn modelId="{D42A46D6-6739-4465-AB3C-D48E9F077775}" type="presParOf" srcId="{18CD82F8-C469-45CA-BC08-C49B6EB25C61}" destId="{A6EE22E5-8EB1-4C5D-972E-80DE94018EA7}" srcOrd="0" destOrd="0" presId="urn:microsoft.com/office/officeart/2005/8/layout/orgChart1"/>
    <dgm:cxn modelId="{74AB8CCC-0357-48F3-B84B-989D17DEF860}" type="presParOf" srcId="{A6EE22E5-8EB1-4C5D-972E-80DE94018EA7}" destId="{C1AA8CEF-CD3B-4DEC-87AF-B3BBD776A84F}" srcOrd="0" destOrd="0" presId="urn:microsoft.com/office/officeart/2005/8/layout/orgChart1"/>
    <dgm:cxn modelId="{E4A518D2-53F8-444C-BF16-22CB030061E3}" type="presParOf" srcId="{A6EE22E5-8EB1-4C5D-972E-80DE94018EA7}" destId="{8B635B8A-EDDB-4760-A35D-C5A052F077B4}" srcOrd="1" destOrd="0" presId="urn:microsoft.com/office/officeart/2005/8/layout/orgChart1"/>
    <dgm:cxn modelId="{0B523AE1-D829-4462-BD33-50C9383C5436}" type="presParOf" srcId="{18CD82F8-C469-45CA-BC08-C49B6EB25C61}" destId="{216B8874-C1F6-4F17-9E6B-DEDD24263DF6}" srcOrd="1" destOrd="0" presId="urn:microsoft.com/office/officeart/2005/8/layout/orgChart1"/>
    <dgm:cxn modelId="{5756903F-D3D9-4637-BBD5-01E9BD7ED6AD}" type="presParOf" srcId="{18CD82F8-C469-45CA-BC08-C49B6EB25C61}" destId="{DD7A2DD1-B590-4CCB-A8EC-9A8FD6BE4EE3}" srcOrd="2" destOrd="0" presId="urn:microsoft.com/office/officeart/2005/8/layout/orgChart1"/>
    <dgm:cxn modelId="{C7CD7BD2-73F5-4F94-A75A-D88746B3D21D}" type="presParOf" srcId="{59FBEF97-A570-4674-ACF9-05A1E5BA6D71}" destId="{99706A98-DAB7-4350-A304-8099FA9A14B5}" srcOrd="16" destOrd="0" presId="urn:microsoft.com/office/officeart/2005/8/layout/orgChart1"/>
    <dgm:cxn modelId="{A568D61B-487E-4C70-B173-B9ACCB373944}" type="presParOf" srcId="{59FBEF97-A570-4674-ACF9-05A1E5BA6D71}" destId="{CEAECB86-E2F4-41AC-90CF-8051F208F945}" srcOrd="17" destOrd="0" presId="urn:microsoft.com/office/officeart/2005/8/layout/orgChart1"/>
    <dgm:cxn modelId="{B76B3F5F-6EB9-4200-B3AE-C4488C31717E}" type="presParOf" srcId="{CEAECB86-E2F4-41AC-90CF-8051F208F945}" destId="{A6B7930D-33A1-4D44-8E0F-8A3AC7A37381}" srcOrd="0" destOrd="0" presId="urn:microsoft.com/office/officeart/2005/8/layout/orgChart1"/>
    <dgm:cxn modelId="{F79CA3B0-E9B3-47BA-8CAA-153A40C8EBB3}" type="presParOf" srcId="{A6B7930D-33A1-4D44-8E0F-8A3AC7A37381}" destId="{2FEECE58-73F8-4828-9C41-741D7E13D212}" srcOrd="0" destOrd="0" presId="urn:microsoft.com/office/officeart/2005/8/layout/orgChart1"/>
    <dgm:cxn modelId="{942C9D4E-732F-4CFA-973B-F1263A67F7F5}" type="presParOf" srcId="{A6B7930D-33A1-4D44-8E0F-8A3AC7A37381}" destId="{96DFC187-2976-491E-B471-7B60021C8535}" srcOrd="1" destOrd="0" presId="urn:microsoft.com/office/officeart/2005/8/layout/orgChart1"/>
    <dgm:cxn modelId="{1219D092-1009-4057-831E-F7E1AC14DEBF}" type="presParOf" srcId="{CEAECB86-E2F4-41AC-90CF-8051F208F945}" destId="{5F1A2593-9C6E-4FA9-BF0A-87E2BD9C1FFE}" srcOrd="1" destOrd="0" presId="urn:microsoft.com/office/officeart/2005/8/layout/orgChart1"/>
    <dgm:cxn modelId="{41435268-FBFD-440B-A0AF-145337F478B4}" type="presParOf" srcId="{CEAECB86-E2F4-41AC-90CF-8051F208F945}" destId="{1F0FB293-3C20-4769-8B1B-A4E0D7AC4D65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22" minVer="http://schemas.openxmlformats.org/drawingml/2006/diagram"/>
    </a:ext>
  </dgm:extLst>
</dgm:dataModel>
</file>

<file path=word/diagrams/data2.xml><?xml version="1.0" encoding="utf-8"?>
<dgm:dataModel xmlns:dgm="http://schemas.openxmlformats.org/drawingml/2006/diagram" xmlns:a="http://schemas.openxmlformats.org/drawingml/2006/main">
  <dgm:ptLst>
    <dgm:pt modelId="{84794470-103D-46A2-9117-D154BF88E91F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C89FC292-843A-41EC-BE51-B5E35C2BF9E6}">
      <dgm:prSet phldrT="[Text]"/>
      <dgm:spPr/>
      <dgm:t>
        <a:bodyPr/>
        <a:lstStyle/>
        <a:p>
          <a:r>
            <a:rPr lang="en-US" altLang="zh-TW"/>
            <a:t>Convolution Layer</a:t>
          </a:r>
          <a:endParaRPr lang="en-US"/>
        </a:p>
      </dgm:t>
    </dgm:pt>
    <dgm:pt modelId="{6AF34BE1-D09D-4E19-8760-98898FD6451D}" type="parTrans" cxnId="{44B0BBA6-81B3-4324-AF33-318295777A95}">
      <dgm:prSet/>
      <dgm:spPr/>
      <dgm:t>
        <a:bodyPr/>
        <a:lstStyle/>
        <a:p>
          <a:endParaRPr lang="en-US"/>
        </a:p>
      </dgm:t>
    </dgm:pt>
    <dgm:pt modelId="{F38A314D-A99C-4FF5-AD18-CC5E443BE423}" type="sibTrans" cxnId="{44B0BBA6-81B3-4324-AF33-318295777A95}">
      <dgm:prSet/>
      <dgm:spPr/>
      <dgm:t>
        <a:bodyPr/>
        <a:lstStyle/>
        <a:p>
          <a:endParaRPr lang="en-US"/>
        </a:p>
      </dgm:t>
    </dgm:pt>
    <dgm:pt modelId="{79A2E120-A1C4-481B-8F6D-4A1D90DBA183}" type="asst">
      <dgm:prSet phldrT="[Text]"/>
      <dgm:spPr/>
      <dgm:t>
        <a:bodyPr/>
        <a:lstStyle/>
        <a:p>
          <a:r>
            <a:rPr lang="en-US"/>
            <a:t>Conv2D</a:t>
          </a:r>
        </a:p>
      </dgm:t>
    </dgm:pt>
    <dgm:pt modelId="{4AC5D89A-3EEC-4066-A1FA-9A114F6B8236}" type="parTrans" cxnId="{A6CF1CB3-C7C8-4055-AAAC-B5BF5D7991B9}">
      <dgm:prSet/>
      <dgm:spPr/>
      <dgm:t>
        <a:bodyPr/>
        <a:lstStyle/>
        <a:p>
          <a:endParaRPr lang="en-US"/>
        </a:p>
      </dgm:t>
    </dgm:pt>
    <dgm:pt modelId="{73E7BC7E-5C74-4D82-B408-11096D9A98AF}" type="sibTrans" cxnId="{A6CF1CB3-C7C8-4055-AAAC-B5BF5D7991B9}">
      <dgm:prSet/>
      <dgm:spPr/>
      <dgm:t>
        <a:bodyPr/>
        <a:lstStyle/>
        <a:p>
          <a:endParaRPr lang="en-US"/>
        </a:p>
      </dgm:t>
    </dgm:pt>
    <dgm:pt modelId="{879817D7-A02E-4982-A644-220B39299D0C}">
      <dgm:prSet phldrT="[Text]"/>
      <dgm:spPr/>
      <dgm:t>
        <a:bodyPr/>
        <a:lstStyle/>
        <a:p>
          <a:r>
            <a:rPr lang="en-US"/>
            <a:t>ConvKernel</a:t>
          </a:r>
        </a:p>
      </dgm:t>
    </dgm:pt>
    <dgm:pt modelId="{B0E44636-7EEE-4E3D-8CD1-30014706E9F3}" type="parTrans" cxnId="{B195A69A-18DD-440A-834C-50CA4E2E81B4}">
      <dgm:prSet/>
      <dgm:spPr/>
      <dgm:t>
        <a:bodyPr/>
        <a:lstStyle/>
        <a:p>
          <a:endParaRPr lang="en-US"/>
        </a:p>
      </dgm:t>
    </dgm:pt>
    <dgm:pt modelId="{2083A764-69C4-4A7B-A370-A91D1D38697A}" type="sibTrans" cxnId="{B195A69A-18DD-440A-834C-50CA4E2E81B4}">
      <dgm:prSet/>
      <dgm:spPr/>
      <dgm:t>
        <a:bodyPr/>
        <a:lstStyle/>
        <a:p>
          <a:endParaRPr lang="en-US"/>
        </a:p>
      </dgm:t>
    </dgm:pt>
    <dgm:pt modelId="{5AA3DEAA-B94D-450D-B947-BE2EE8EC4280}">
      <dgm:prSet phldrT="[Text]"/>
      <dgm:spPr/>
      <dgm:t>
        <a:bodyPr/>
        <a:lstStyle/>
        <a:p>
          <a:r>
            <a:rPr lang="en-US"/>
            <a:t>Summer</a:t>
          </a:r>
        </a:p>
      </dgm:t>
    </dgm:pt>
    <dgm:pt modelId="{6C63E391-FB16-4EEE-89CB-3E4D11A342F2}" type="parTrans" cxnId="{96CA95CA-2C5E-4175-8791-B0127756B6A9}">
      <dgm:prSet/>
      <dgm:spPr/>
      <dgm:t>
        <a:bodyPr/>
        <a:lstStyle/>
        <a:p>
          <a:endParaRPr lang="en-US"/>
        </a:p>
      </dgm:t>
    </dgm:pt>
    <dgm:pt modelId="{20F95065-D877-4773-B29E-CA19A6FF458B}" type="sibTrans" cxnId="{96CA95CA-2C5E-4175-8791-B0127756B6A9}">
      <dgm:prSet/>
      <dgm:spPr/>
      <dgm:t>
        <a:bodyPr/>
        <a:lstStyle/>
        <a:p>
          <a:endParaRPr lang="en-US"/>
        </a:p>
      </dgm:t>
    </dgm:pt>
    <dgm:pt modelId="{CD34D24F-75BF-4AD9-B397-ECAEEF8B33AF}">
      <dgm:prSet phldrT="[Text]"/>
      <dgm:spPr/>
      <dgm:t>
        <a:bodyPr/>
        <a:lstStyle/>
        <a:p>
          <a:r>
            <a:rPr lang="en-US"/>
            <a:t>Multipler</a:t>
          </a:r>
        </a:p>
      </dgm:t>
    </dgm:pt>
    <dgm:pt modelId="{E6322ED5-14A5-47F3-9ADA-4E9916CA565D}" type="parTrans" cxnId="{CF762DAF-B6BC-4DFE-8355-6F3691A77390}">
      <dgm:prSet/>
      <dgm:spPr/>
      <dgm:t>
        <a:bodyPr/>
        <a:lstStyle/>
        <a:p>
          <a:endParaRPr lang="en-US"/>
        </a:p>
      </dgm:t>
    </dgm:pt>
    <dgm:pt modelId="{757742D5-4406-49EB-84EC-5484BD539AF9}" type="sibTrans" cxnId="{CF762DAF-B6BC-4DFE-8355-6F3691A77390}">
      <dgm:prSet/>
      <dgm:spPr/>
      <dgm:t>
        <a:bodyPr/>
        <a:lstStyle/>
        <a:p>
          <a:endParaRPr lang="en-US"/>
        </a:p>
      </dgm:t>
    </dgm:pt>
    <dgm:pt modelId="{CC489BF0-5004-4206-A193-E674E956949B}">
      <dgm:prSet phldrT="[Text]"/>
      <dgm:spPr/>
      <dgm:t>
        <a:bodyPr/>
        <a:lstStyle/>
        <a:p>
          <a:r>
            <a:rPr lang="en-US"/>
            <a:t>Relu Layer</a:t>
          </a:r>
        </a:p>
      </dgm:t>
    </dgm:pt>
    <dgm:pt modelId="{939F672F-E693-4E5A-B143-2ECA305FC697}" type="parTrans" cxnId="{B0A5AD57-97DF-4D5F-9035-0A8D6A62D966}">
      <dgm:prSet/>
      <dgm:spPr/>
      <dgm:t>
        <a:bodyPr/>
        <a:lstStyle/>
        <a:p>
          <a:endParaRPr lang="en-US"/>
        </a:p>
      </dgm:t>
    </dgm:pt>
    <dgm:pt modelId="{20C93893-38F4-45DC-959D-2834EFD8E92D}" type="sibTrans" cxnId="{B0A5AD57-97DF-4D5F-9035-0A8D6A62D966}">
      <dgm:prSet/>
      <dgm:spPr/>
      <dgm:t>
        <a:bodyPr/>
        <a:lstStyle/>
        <a:p>
          <a:endParaRPr lang="en-US"/>
        </a:p>
      </dgm:t>
    </dgm:pt>
    <dgm:pt modelId="{2BA602CF-03B5-4E1B-BB5C-8A48FF5A6562}">
      <dgm:prSet phldrT="[Text]"/>
      <dgm:spPr/>
      <dgm:t>
        <a:bodyPr/>
        <a:lstStyle/>
        <a:p>
          <a:r>
            <a:rPr lang="en-US"/>
            <a:t>Max Pool</a:t>
          </a:r>
        </a:p>
      </dgm:t>
    </dgm:pt>
    <dgm:pt modelId="{B2452E02-18B8-4317-94A3-77D9DAEB470C}" type="parTrans" cxnId="{76A33106-7E15-4760-AE6C-B8CEFE6F559F}">
      <dgm:prSet/>
      <dgm:spPr/>
      <dgm:t>
        <a:bodyPr/>
        <a:lstStyle/>
        <a:p>
          <a:endParaRPr lang="en-US"/>
        </a:p>
      </dgm:t>
    </dgm:pt>
    <dgm:pt modelId="{5F57498F-1F75-4F39-8FB7-497E0A3C2ACE}" type="sibTrans" cxnId="{76A33106-7E15-4760-AE6C-B8CEFE6F559F}">
      <dgm:prSet/>
      <dgm:spPr/>
      <dgm:t>
        <a:bodyPr/>
        <a:lstStyle/>
        <a:p>
          <a:endParaRPr lang="en-US"/>
        </a:p>
      </dgm:t>
    </dgm:pt>
    <dgm:pt modelId="{433B8672-3A01-4A6C-8D31-520BC70E5D96}">
      <dgm:prSet phldrT="[Text]"/>
      <dgm:spPr/>
      <dgm:t>
        <a:bodyPr/>
        <a:lstStyle/>
        <a:p>
          <a:r>
            <a:rPr lang="en-US"/>
            <a:t>Generated blocks</a:t>
          </a:r>
        </a:p>
      </dgm:t>
    </dgm:pt>
    <dgm:pt modelId="{15A547A2-5C5F-4423-8168-E4F5587F8969}" type="parTrans" cxnId="{BA87B217-3227-4123-8BDB-AB8D9B19AEA6}">
      <dgm:prSet/>
      <dgm:spPr/>
      <dgm:t>
        <a:bodyPr/>
        <a:lstStyle/>
        <a:p>
          <a:endParaRPr lang="en-US"/>
        </a:p>
      </dgm:t>
    </dgm:pt>
    <dgm:pt modelId="{1A0AE8CE-A772-4464-B9B8-139343AFBFBD}" type="sibTrans" cxnId="{BA87B217-3227-4123-8BDB-AB8D9B19AEA6}">
      <dgm:prSet/>
      <dgm:spPr/>
      <dgm:t>
        <a:bodyPr/>
        <a:lstStyle/>
        <a:p>
          <a:endParaRPr lang="en-US"/>
        </a:p>
      </dgm:t>
    </dgm:pt>
    <dgm:pt modelId="{8E62975D-A298-409F-9D36-C588E0D0DAC7}">
      <dgm:prSet phldrT="[Text]"/>
      <dgm:spPr/>
      <dgm:t>
        <a:bodyPr/>
        <a:lstStyle/>
        <a:p>
          <a:r>
            <a:rPr lang="en-US"/>
            <a:t>Relu</a:t>
          </a:r>
        </a:p>
      </dgm:t>
    </dgm:pt>
    <dgm:pt modelId="{5AB1F396-31BD-46AE-AD45-B01DB9DC3B0B}" type="parTrans" cxnId="{A0F89047-B982-44EF-A6E6-B5C286EFFC60}">
      <dgm:prSet/>
      <dgm:spPr/>
      <dgm:t>
        <a:bodyPr/>
        <a:lstStyle/>
        <a:p>
          <a:endParaRPr lang="en-US"/>
        </a:p>
      </dgm:t>
    </dgm:pt>
    <dgm:pt modelId="{936041F5-9915-4261-B711-C0D5B3D3B572}" type="sibTrans" cxnId="{A0F89047-B982-44EF-A6E6-B5C286EFFC60}">
      <dgm:prSet/>
      <dgm:spPr/>
      <dgm:t>
        <a:bodyPr/>
        <a:lstStyle/>
        <a:p>
          <a:endParaRPr lang="en-US"/>
        </a:p>
      </dgm:t>
    </dgm:pt>
    <dgm:pt modelId="{666DAB2F-7340-4661-A8C0-F653FE236177}">
      <dgm:prSet phldrT="[Text]"/>
      <dgm:spPr/>
      <dgm:t>
        <a:bodyPr/>
        <a:lstStyle/>
        <a:p>
          <a:r>
            <a:rPr lang="en-US"/>
            <a:t>Max</a:t>
          </a:r>
        </a:p>
      </dgm:t>
    </dgm:pt>
    <dgm:pt modelId="{47758DC3-46A8-479C-A691-CE49A9C0C809}" type="parTrans" cxnId="{8D8964FD-65C8-441A-A8D1-30A223D5726F}">
      <dgm:prSet/>
      <dgm:spPr/>
      <dgm:t>
        <a:bodyPr/>
        <a:lstStyle/>
        <a:p>
          <a:endParaRPr lang="en-US"/>
        </a:p>
      </dgm:t>
    </dgm:pt>
    <dgm:pt modelId="{A7A89096-CE6D-4A16-8D1C-E92366E4299C}" type="sibTrans" cxnId="{8D8964FD-65C8-441A-A8D1-30A223D5726F}">
      <dgm:prSet/>
      <dgm:spPr/>
      <dgm:t>
        <a:bodyPr/>
        <a:lstStyle/>
        <a:p>
          <a:endParaRPr lang="en-US"/>
        </a:p>
      </dgm:t>
    </dgm:pt>
    <dgm:pt modelId="{1B9D1AA9-E137-44E4-B1FC-513F6C29625D}">
      <dgm:prSet phldrT="[Text]"/>
      <dgm:spPr/>
      <dgm:t>
        <a:bodyPr/>
        <a:lstStyle/>
        <a:p>
          <a:r>
            <a:rPr lang="en-US"/>
            <a:t>Max</a:t>
          </a:r>
        </a:p>
      </dgm:t>
    </dgm:pt>
    <dgm:pt modelId="{4B5C0977-C685-4EA8-8CC4-1F6627C0A6E3}" type="parTrans" cxnId="{BAD7350D-D308-468A-9F6A-1991F6ED2497}">
      <dgm:prSet/>
      <dgm:spPr/>
      <dgm:t>
        <a:bodyPr/>
        <a:lstStyle/>
        <a:p>
          <a:endParaRPr lang="en-US"/>
        </a:p>
      </dgm:t>
    </dgm:pt>
    <dgm:pt modelId="{9EBFF7BD-D2A6-43B5-A161-07625C33D6A6}" type="sibTrans" cxnId="{BAD7350D-D308-468A-9F6A-1991F6ED2497}">
      <dgm:prSet/>
      <dgm:spPr/>
      <dgm:t>
        <a:bodyPr/>
        <a:lstStyle/>
        <a:p>
          <a:endParaRPr lang="en-US"/>
        </a:p>
      </dgm:t>
    </dgm:pt>
    <dgm:pt modelId="{BD2654EE-C9D5-4FDC-BC23-0EF6A967101D}" type="pres">
      <dgm:prSet presAssocID="{84794470-103D-46A2-9117-D154BF88E91F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C83F716C-337F-40C7-BDA9-AAF66B49DF50}" type="pres">
      <dgm:prSet presAssocID="{C89FC292-843A-41EC-BE51-B5E35C2BF9E6}" presName="hierRoot1" presStyleCnt="0">
        <dgm:presLayoutVars>
          <dgm:hierBranch val="init"/>
        </dgm:presLayoutVars>
      </dgm:prSet>
      <dgm:spPr/>
    </dgm:pt>
    <dgm:pt modelId="{32DAF7E4-45DA-48CC-B05C-0E62B2312877}" type="pres">
      <dgm:prSet presAssocID="{C89FC292-843A-41EC-BE51-B5E35C2BF9E6}" presName="rootComposite1" presStyleCnt="0"/>
      <dgm:spPr/>
    </dgm:pt>
    <dgm:pt modelId="{9F0D25CA-5F74-4436-BCBC-87C443642137}" type="pres">
      <dgm:prSet presAssocID="{C89FC292-843A-41EC-BE51-B5E35C2BF9E6}" presName="rootText1" presStyleLbl="node0" presStyleIdx="0" presStyleCnt="1">
        <dgm:presLayoutVars>
          <dgm:chPref val="3"/>
        </dgm:presLayoutVars>
      </dgm:prSet>
      <dgm:spPr/>
    </dgm:pt>
    <dgm:pt modelId="{90340C54-0519-44B8-AA48-5F13DA63E30B}" type="pres">
      <dgm:prSet presAssocID="{C89FC292-843A-41EC-BE51-B5E35C2BF9E6}" presName="rootConnector1" presStyleLbl="node1" presStyleIdx="0" presStyleCnt="0"/>
      <dgm:spPr/>
    </dgm:pt>
    <dgm:pt modelId="{57533B44-ACD2-4E1F-8F4A-CA00CA04A78B}" type="pres">
      <dgm:prSet presAssocID="{C89FC292-843A-41EC-BE51-B5E35C2BF9E6}" presName="hierChild2" presStyleCnt="0"/>
      <dgm:spPr/>
    </dgm:pt>
    <dgm:pt modelId="{832B13FF-3816-46BB-BB7B-3A101EB3E5DD}" type="pres">
      <dgm:prSet presAssocID="{939F672F-E693-4E5A-B143-2ECA305FC697}" presName="Name37" presStyleLbl="parChTrans1D2" presStyleIdx="0" presStyleCnt="3"/>
      <dgm:spPr/>
    </dgm:pt>
    <dgm:pt modelId="{BA51037E-2CE1-44A5-B14D-533369E2314D}" type="pres">
      <dgm:prSet presAssocID="{CC489BF0-5004-4206-A193-E674E956949B}" presName="hierRoot2" presStyleCnt="0">
        <dgm:presLayoutVars>
          <dgm:hierBranch val="init"/>
        </dgm:presLayoutVars>
      </dgm:prSet>
      <dgm:spPr/>
    </dgm:pt>
    <dgm:pt modelId="{FB96AA32-11F2-45BF-87F9-4E952B545D88}" type="pres">
      <dgm:prSet presAssocID="{CC489BF0-5004-4206-A193-E674E956949B}" presName="rootComposite" presStyleCnt="0"/>
      <dgm:spPr/>
    </dgm:pt>
    <dgm:pt modelId="{FA1BDC35-1F5A-427E-91C8-24F88A05CF4E}" type="pres">
      <dgm:prSet presAssocID="{CC489BF0-5004-4206-A193-E674E956949B}" presName="rootText" presStyleLbl="node2" presStyleIdx="0" presStyleCnt="2">
        <dgm:presLayoutVars>
          <dgm:chPref val="3"/>
        </dgm:presLayoutVars>
      </dgm:prSet>
      <dgm:spPr/>
    </dgm:pt>
    <dgm:pt modelId="{255A7E32-2BCE-45C1-A762-EB952F5BB049}" type="pres">
      <dgm:prSet presAssocID="{CC489BF0-5004-4206-A193-E674E956949B}" presName="rootConnector" presStyleLbl="node2" presStyleIdx="0" presStyleCnt="2"/>
      <dgm:spPr/>
    </dgm:pt>
    <dgm:pt modelId="{8B8A95F4-90A7-4669-901B-5F75BE31A8F4}" type="pres">
      <dgm:prSet presAssocID="{CC489BF0-5004-4206-A193-E674E956949B}" presName="hierChild4" presStyleCnt="0"/>
      <dgm:spPr/>
    </dgm:pt>
    <dgm:pt modelId="{AB419D46-6BA4-4EFE-89CF-2DBF243C2EEA}" type="pres">
      <dgm:prSet presAssocID="{15A547A2-5C5F-4423-8168-E4F5587F8969}" presName="Name37" presStyleLbl="parChTrans1D3" presStyleIdx="0" presStyleCnt="4"/>
      <dgm:spPr/>
    </dgm:pt>
    <dgm:pt modelId="{214CEA48-F86A-4A6F-9B71-3F0601B140CE}" type="pres">
      <dgm:prSet presAssocID="{433B8672-3A01-4A6C-8D31-520BC70E5D96}" presName="hierRoot2" presStyleCnt="0">
        <dgm:presLayoutVars>
          <dgm:hierBranch val="init"/>
        </dgm:presLayoutVars>
      </dgm:prSet>
      <dgm:spPr/>
    </dgm:pt>
    <dgm:pt modelId="{E7A59227-7DAF-440B-94D3-8EA2EA8B9EA4}" type="pres">
      <dgm:prSet presAssocID="{433B8672-3A01-4A6C-8D31-520BC70E5D96}" presName="rootComposite" presStyleCnt="0"/>
      <dgm:spPr/>
    </dgm:pt>
    <dgm:pt modelId="{F8E21D05-2839-4C38-BB95-390B0A9817EE}" type="pres">
      <dgm:prSet presAssocID="{433B8672-3A01-4A6C-8D31-520BC70E5D96}" presName="rootText" presStyleLbl="node3" presStyleIdx="0" presStyleCnt="4">
        <dgm:presLayoutVars>
          <dgm:chPref val="3"/>
        </dgm:presLayoutVars>
      </dgm:prSet>
      <dgm:spPr/>
    </dgm:pt>
    <dgm:pt modelId="{C5461465-3EA7-40AF-B8CF-4DFF447991BC}" type="pres">
      <dgm:prSet presAssocID="{433B8672-3A01-4A6C-8D31-520BC70E5D96}" presName="rootConnector" presStyleLbl="node3" presStyleIdx="0" presStyleCnt="4"/>
      <dgm:spPr/>
    </dgm:pt>
    <dgm:pt modelId="{2168D25F-9815-4E29-A743-FBF23F13FF9A}" type="pres">
      <dgm:prSet presAssocID="{433B8672-3A01-4A6C-8D31-520BC70E5D96}" presName="hierChild4" presStyleCnt="0"/>
      <dgm:spPr/>
    </dgm:pt>
    <dgm:pt modelId="{A3D523E4-78CE-4A9C-BBB7-A37EFE86584F}" type="pres">
      <dgm:prSet presAssocID="{433B8672-3A01-4A6C-8D31-520BC70E5D96}" presName="hierChild5" presStyleCnt="0"/>
      <dgm:spPr/>
    </dgm:pt>
    <dgm:pt modelId="{EF06086C-139E-4474-ACC2-B5F8587235F4}" type="pres">
      <dgm:prSet presAssocID="{5AB1F396-31BD-46AE-AD45-B01DB9DC3B0B}" presName="Name37" presStyleLbl="parChTrans1D3" presStyleIdx="1" presStyleCnt="4"/>
      <dgm:spPr/>
    </dgm:pt>
    <dgm:pt modelId="{8FEF8855-E9D0-4543-9F99-EFF5B1CAE91D}" type="pres">
      <dgm:prSet presAssocID="{8E62975D-A298-409F-9D36-C588E0D0DAC7}" presName="hierRoot2" presStyleCnt="0">
        <dgm:presLayoutVars>
          <dgm:hierBranch val="init"/>
        </dgm:presLayoutVars>
      </dgm:prSet>
      <dgm:spPr/>
    </dgm:pt>
    <dgm:pt modelId="{E3CF38DF-B292-4A9A-9B10-1E280AD9D001}" type="pres">
      <dgm:prSet presAssocID="{8E62975D-A298-409F-9D36-C588E0D0DAC7}" presName="rootComposite" presStyleCnt="0"/>
      <dgm:spPr/>
    </dgm:pt>
    <dgm:pt modelId="{EFBB20FD-4B83-4E1E-BB7E-508B8A59690A}" type="pres">
      <dgm:prSet presAssocID="{8E62975D-A298-409F-9D36-C588E0D0DAC7}" presName="rootText" presStyleLbl="node3" presStyleIdx="1" presStyleCnt="4">
        <dgm:presLayoutVars>
          <dgm:chPref val="3"/>
        </dgm:presLayoutVars>
      </dgm:prSet>
      <dgm:spPr/>
    </dgm:pt>
    <dgm:pt modelId="{48D115F3-FD51-43CC-BA97-2BE1FC9AF972}" type="pres">
      <dgm:prSet presAssocID="{8E62975D-A298-409F-9D36-C588E0D0DAC7}" presName="rootConnector" presStyleLbl="node3" presStyleIdx="1" presStyleCnt="4"/>
      <dgm:spPr/>
    </dgm:pt>
    <dgm:pt modelId="{073D7220-9BF3-4C56-993C-8C31C25288F5}" type="pres">
      <dgm:prSet presAssocID="{8E62975D-A298-409F-9D36-C588E0D0DAC7}" presName="hierChild4" presStyleCnt="0"/>
      <dgm:spPr/>
    </dgm:pt>
    <dgm:pt modelId="{56848B72-9CBF-4FA6-A615-DBFB56C42583}" type="pres">
      <dgm:prSet presAssocID="{47758DC3-46A8-479C-A691-CE49A9C0C809}" presName="Name37" presStyleLbl="parChTrans1D4" presStyleIdx="0" presStyleCnt="3"/>
      <dgm:spPr/>
    </dgm:pt>
    <dgm:pt modelId="{2DEA0BDA-B9C8-47C5-8C48-7B69D2A83E4C}" type="pres">
      <dgm:prSet presAssocID="{666DAB2F-7340-4661-A8C0-F653FE236177}" presName="hierRoot2" presStyleCnt="0">
        <dgm:presLayoutVars>
          <dgm:hierBranch val="init"/>
        </dgm:presLayoutVars>
      </dgm:prSet>
      <dgm:spPr/>
    </dgm:pt>
    <dgm:pt modelId="{BF0420CC-97E6-464F-AE96-FE7ACE11BC2C}" type="pres">
      <dgm:prSet presAssocID="{666DAB2F-7340-4661-A8C0-F653FE236177}" presName="rootComposite" presStyleCnt="0"/>
      <dgm:spPr/>
    </dgm:pt>
    <dgm:pt modelId="{2828FF2C-671A-4DA1-863B-67E46942B1BB}" type="pres">
      <dgm:prSet presAssocID="{666DAB2F-7340-4661-A8C0-F653FE236177}" presName="rootText" presStyleLbl="node4" presStyleIdx="0" presStyleCnt="3">
        <dgm:presLayoutVars>
          <dgm:chPref val="3"/>
        </dgm:presLayoutVars>
      </dgm:prSet>
      <dgm:spPr/>
    </dgm:pt>
    <dgm:pt modelId="{E3A2108B-ABE6-4D64-9B80-621AEC0ADE8B}" type="pres">
      <dgm:prSet presAssocID="{666DAB2F-7340-4661-A8C0-F653FE236177}" presName="rootConnector" presStyleLbl="node4" presStyleIdx="0" presStyleCnt="3"/>
      <dgm:spPr/>
    </dgm:pt>
    <dgm:pt modelId="{C3E02F56-5B45-467D-8174-15D3A7E16BF0}" type="pres">
      <dgm:prSet presAssocID="{666DAB2F-7340-4661-A8C0-F653FE236177}" presName="hierChild4" presStyleCnt="0"/>
      <dgm:spPr/>
    </dgm:pt>
    <dgm:pt modelId="{87D45273-50AA-4E06-BF41-DB014E407EB3}" type="pres">
      <dgm:prSet presAssocID="{666DAB2F-7340-4661-A8C0-F653FE236177}" presName="hierChild5" presStyleCnt="0"/>
      <dgm:spPr/>
    </dgm:pt>
    <dgm:pt modelId="{0DF4A708-C196-40FD-A5FF-FFBB15B065F2}" type="pres">
      <dgm:prSet presAssocID="{8E62975D-A298-409F-9D36-C588E0D0DAC7}" presName="hierChild5" presStyleCnt="0"/>
      <dgm:spPr/>
    </dgm:pt>
    <dgm:pt modelId="{6F5EF0E4-23E0-45BE-AABE-4078D65DABF2}" type="pres">
      <dgm:prSet presAssocID="{CC489BF0-5004-4206-A193-E674E956949B}" presName="hierChild5" presStyleCnt="0"/>
      <dgm:spPr/>
    </dgm:pt>
    <dgm:pt modelId="{5D84D178-6AC5-4150-BD86-3BFA5282FE8C}" type="pres">
      <dgm:prSet presAssocID="{B2452E02-18B8-4317-94A3-77D9DAEB470C}" presName="Name37" presStyleLbl="parChTrans1D2" presStyleIdx="1" presStyleCnt="3"/>
      <dgm:spPr/>
    </dgm:pt>
    <dgm:pt modelId="{CD48412F-F5F4-4596-8526-184606F58E16}" type="pres">
      <dgm:prSet presAssocID="{2BA602CF-03B5-4E1B-BB5C-8A48FF5A6562}" presName="hierRoot2" presStyleCnt="0">
        <dgm:presLayoutVars>
          <dgm:hierBranch val="init"/>
        </dgm:presLayoutVars>
      </dgm:prSet>
      <dgm:spPr/>
    </dgm:pt>
    <dgm:pt modelId="{5CB0A93E-BC9D-4E45-9702-FB6A47113F5D}" type="pres">
      <dgm:prSet presAssocID="{2BA602CF-03B5-4E1B-BB5C-8A48FF5A6562}" presName="rootComposite" presStyleCnt="0"/>
      <dgm:spPr/>
    </dgm:pt>
    <dgm:pt modelId="{6BB0C64A-D624-42B5-B53C-475352DD1338}" type="pres">
      <dgm:prSet presAssocID="{2BA602CF-03B5-4E1B-BB5C-8A48FF5A6562}" presName="rootText" presStyleLbl="node2" presStyleIdx="1" presStyleCnt="2">
        <dgm:presLayoutVars>
          <dgm:chPref val="3"/>
        </dgm:presLayoutVars>
      </dgm:prSet>
      <dgm:spPr/>
    </dgm:pt>
    <dgm:pt modelId="{24658542-50BC-4DB5-BC7F-775A7E589655}" type="pres">
      <dgm:prSet presAssocID="{2BA602CF-03B5-4E1B-BB5C-8A48FF5A6562}" presName="rootConnector" presStyleLbl="node2" presStyleIdx="1" presStyleCnt="2"/>
      <dgm:spPr/>
    </dgm:pt>
    <dgm:pt modelId="{5E6DEF99-91DB-4341-80D7-CFD19A367116}" type="pres">
      <dgm:prSet presAssocID="{2BA602CF-03B5-4E1B-BB5C-8A48FF5A6562}" presName="hierChild4" presStyleCnt="0"/>
      <dgm:spPr/>
    </dgm:pt>
    <dgm:pt modelId="{BFE956B1-335C-47D4-A9C5-E6C0BF08703B}" type="pres">
      <dgm:prSet presAssocID="{4B5C0977-C685-4EA8-8CC4-1F6627C0A6E3}" presName="Name37" presStyleLbl="parChTrans1D3" presStyleIdx="2" presStyleCnt="4"/>
      <dgm:spPr/>
    </dgm:pt>
    <dgm:pt modelId="{9519EA5D-0467-4BEF-83A1-21C67DD2A793}" type="pres">
      <dgm:prSet presAssocID="{1B9D1AA9-E137-44E4-B1FC-513F6C29625D}" presName="hierRoot2" presStyleCnt="0">
        <dgm:presLayoutVars>
          <dgm:hierBranch val="init"/>
        </dgm:presLayoutVars>
      </dgm:prSet>
      <dgm:spPr/>
    </dgm:pt>
    <dgm:pt modelId="{51CC33D1-8E8A-40C2-B7F2-EA21E10FF57E}" type="pres">
      <dgm:prSet presAssocID="{1B9D1AA9-E137-44E4-B1FC-513F6C29625D}" presName="rootComposite" presStyleCnt="0"/>
      <dgm:spPr/>
    </dgm:pt>
    <dgm:pt modelId="{469EF9D3-055B-43D4-8FD2-242752182163}" type="pres">
      <dgm:prSet presAssocID="{1B9D1AA9-E137-44E4-B1FC-513F6C29625D}" presName="rootText" presStyleLbl="node3" presStyleIdx="2" presStyleCnt="4">
        <dgm:presLayoutVars>
          <dgm:chPref val="3"/>
        </dgm:presLayoutVars>
      </dgm:prSet>
      <dgm:spPr/>
    </dgm:pt>
    <dgm:pt modelId="{0AAFB508-AB62-45C2-ACAE-4F9FA08D2354}" type="pres">
      <dgm:prSet presAssocID="{1B9D1AA9-E137-44E4-B1FC-513F6C29625D}" presName="rootConnector" presStyleLbl="node3" presStyleIdx="2" presStyleCnt="4"/>
      <dgm:spPr/>
    </dgm:pt>
    <dgm:pt modelId="{AB3EC3D0-8FC6-465A-B2E3-E5F89BF4C6AD}" type="pres">
      <dgm:prSet presAssocID="{1B9D1AA9-E137-44E4-B1FC-513F6C29625D}" presName="hierChild4" presStyleCnt="0"/>
      <dgm:spPr/>
    </dgm:pt>
    <dgm:pt modelId="{70CCE7E9-060E-4F3B-8069-EC699F759FE4}" type="pres">
      <dgm:prSet presAssocID="{1B9D1AA9-E137-44E4-B1FC-513F6C29625D}" presName="hierChild5" presStyleCnt="0"/>
      <dgm:spPr/>
    </dgm:pt>
    <dgm:pt modelId="{F487E978-C477-47D3-98BD-1F6F393AC78B}" type="pres">
      <dgm:prSet presAssocID="{2BA602CF-03B5-4E1B-BB5C-8A48FF5A6562}" presName="hierChild5" presStyleCnt="0"/>
      <dgm:spPr/>
    </dgm:pt>
    <dgm:pt modelId="{CD2A2570-C586-4FEC-9487-EE16138DDCB5}" type="pres">
      <dgm:prSet presAssocID="{C89FC292-843A-41EC-BE51-B5E35C2BF9E6}" presName="hierChild3" presStyleCnt="0"/>
      <dgm:spPr/>
    </dgm:pt>
    <dgm:pt modelId="{559B7CCF-A93A-4458-8EA9-520BF40B2F44}" type="pres">
      <dgm:prSet presAssocID="{4AC5D89A-3EEC-4066-A1FA-9A114F6B8236}" presName="Name111" presStyleLbl="parChTrans1D2" presStyleIdx="2" presStyleCnt="3"/>
      <dgm:spPr/>
    </dgm:pt>
    <dgm:pt modelId="{CE436BD3-3A06-48B7-BE3B-E296E713F8A8}" type="pres">
      <dgm:prSet presAssocID="{79A2E120-A1C4-481B-8F6D-4A1D90DBA183}" presName="hierRoot3" presStyleCnt="0">
        <dgm:presLayoutVars>
          <dgm:hierBranch val="init"/>
        </dgm:presLayoutVars>
      </dgm:prSet>
      <dgm:spPr/>
    </dgm:pt>
    <dgm:pt modelId="{BEF2384D-7064-4D66-8006-C6E359055202}" type="pres">
      <dgm:prSet presAssocID="{79A2E120-A1C4-481B-8F6D-4A1D90DBA183}" presName="rootComposite3" presStyleCnt="0"/>
      <dgm:spPr/>
    </dgm:pt>
    <dgm:pt modelId="{F4A471F2-B26D-410D-9845-F7D51DD09986}" type="pres">
      <dgm:prSet presAssocID="{79A2E120-A1C4-481B-8F6D-4A1D90DBA183}" presName="rootText3" presStyleLbl="asst1" presStyleIdx="0" presStyleCnt="1">
        <dgm:presLayoutVars>
          <dgm:chPref val="3"/>
        </dgm:presLayoutVars>
      </dgm:prSet>
      <dgm:spPr/>
    </dgm:pt>
    <dgm:pt modelId="{D51B18F9-94AD-454A-A7B3-D898916F24F2}" type="pres">
      <dgm:prSet presAssocID="{79A2E120-A1C4-481B-8F6D-4A1D90DBA183}" presName="rootConnector3" presStyleLbl="asst1" presStyleIdx="0" presStyleCnt="1"/>
      <dgm:spPr/>
    </dgm:pt>
    <dgm:pt modelId="{C5E016F9-C259-4687-9781-ED7DAFAB36D1}" type="pres">
      <dgm:prSet presAssocID="{79A2E120-A1C4-481B-8F6D-4A1D90DBA183}" presName="hierChild6" presStyleCnt="0"/>
      <dgm:spPr/>
    </dgm:pt>
    <dgm:pt modelId="{8F45419B-A995-4FB6-88ED-70CEAC7E11BB}" type="pres">
      <dgm:prSet presAssocID="{B0E44636-7EEE-4E3D-8CD1-30014706E9F3}" presName="Name37" presStyleLbl="parChTrans1D3" presStyleIdx="3" presStyleCnt="4"/>
      <dgm:spPr/>
    </dgm:pt>
    <dgm:pt modelId="{F9D156B1-65DF-4D33-847B-A787DCE94229}" type="pres">
      <dgm:prSet presAssocID="{879817D7-A02E-4982-A644-220B39299D0C}" presName="hierRoot2" presStyleCnt="0">
        <dgm:presLayoutVars>
          <dgm:hierBranch val="init"/>
        </dgm:presLayoutVars>
      </dgm:prSet>
      <dgm:spPr/>
    </dgm:pt>
    <dgm:pt modelId="{2472AB44-DD74-4F0B-88EC-002EEED8E68A}" type="pres">
      <dgm:prSet presAssocID="{879817D7-A02E-4982-A644-220B39299D0C}" presName="rootComposite" presStyleCnt="0"/>
      <dgm:spPr/>
    </dgm:pt>
    <dgm:pt modelId="{6B60090F-CBFC-444D-AB4A-1DE259465246}" type="pres">
      <dgm:prSet presAssocID="{879817D7-A02E-4982-A644-220B39299D0C}" presName="rootText" presStyleLbl="node3" presStyleIdx="3" presStyleCnt="4">
        <dgm:presLayoutVars>
          <dgm:chPref val="3"/>
        </dgm:presLayoutVars>
      </dgm:prSet>
      <dgm:spPr/>
    </dgm:pt>
    <dgm:pt modelId="{04B26792-2F2C-4EA2-ADDB-ACD6E793234C}" type="pres">
      <dgm:prSet presAssocID="{879817D7-A02E-4982-A644-220B39299D0C}" presName="rootConnector" presStyleLbl="node3" presStyleIdx="3" presStyleCnt="4"/>
      <dgm:spPr/>
    </dgm:pt>
    <dgm:pt modelId="{21F5DAEE-AC2C-420D-8EA6-A2D7E7AE9DAB}" type="pres">
      <dgm:prSet presAssocID="{879817D7-A02E-4982-A644-220B39299D0C}" presName="hierChild4" presStyleCnt="0"/>
      <dgm:spPr/>
    </dgm:pt>
    <dgm:pt modelId="{DC361B09-47DA-4D7F-A333-7090EF60E0CB}" type="pres">
      <dgm:prSet presAssocID="{6C63E391-FB16-4EEE-89CB-3E4D11A342F2}" presName="Name37" presStyleLbl="parChTrans1D4" presStyleIdx="1" presStyleCnt="3"/>
      <dgm:spPr/>
    </dgm:pt>
    <dgm:pt modelId="{63E09C25-6039-45C1-840C-66D5BE5CA903}" type="pres">
      <dgm:prSet presAssocID="{5AA3DEAA-B94D-450D-B947-BE2EE8EC4280}" presName="hierRoot2" presStyleCnt="0">
        <dgm:presLayoutVars>
          <dgm:hierBranch val="init"/>
        </dgm:presLayoutVars>
      </dgm:prSet>
      <dgm:spPr/>
    </dgm:pt>
    <dgm:pt modelId="{1809FC66-3B10-42CD-B22C-81F96D5492F9}" type="pres">
      <dgm:prSet presAssocID="{5AA3DEAA-B94D-450D-B947-BE2EE8EC4280}" presName="rootComposite" presStyleCnt="0"/>
      <dgm:spPr/>
    </dgm:pt>
    <dgm:pt modelId="{7D21A882-F02E-4785-B0E3-CD3452335130}" type="pres">
      <dgm:prSet presAssocID="{5AA3DEAA-B94D-450D-B947-BE2EE8EC4280}" presName="rootText" presStyleLbl="node4" presStyleIdx="1" presStyleCnt="3">
        <dgm:presLayoutVars>
          <dgm:chPref val="3"/>
        </dgm:presLayoutVars>
      </dgm:prSet>
      <dgm:spPr/>
    </dgm:pt>
    <dgm:pt modelId="{BDAE595B-5AA4-4800-80C3-8CAA2F2A72E9}" type="pres">
      <dgm:prSet presAssocID="{5AA3DEAA-B94D-450D-B947-BE2EE8EC4280}" presName="rootConnector" presStyleLbl="node4" presStyleIdx="1" presStyleCnt="3"/>
      <dgm:spPr/>
    </dgm:pt>
    <dgm:pt modelId="{DC7072B2-E729-49D7-845F-E9230171CCB9}" type="pres">
      <dgm:prSet presAssocID="{5AA3DEAA-B94D-450D-B947-BE2EE8EC4280}" presName="hierChild4" presStyleCnt="0"/>
      <dgm:spPr/>
    </dgm:pt>
    <dgm:pt modelId="{1A08A124-4A74-43F7-AF64-563BB09AEDDF}" type="pres">
      <dgm:prSet presAssocID="{5AA3DEAA-B94D-450D-B947-BE2EE8EC4280}" presName="hierChild5" presStyleCnt="0"/>
      <dgm:spPr/>
    </dgm:pt>
    <dgm:pt modelId="{EF9143D3-B1A8-4060-8EA4-2C70EB947C4D}" type="pres">
      <dgm:prSet presAssocID="{E6322ED5-14A5-47F3-9ADA-4E9916CA565D}" presName="Name37" presStyleLbl="parChTrans1D4" presStyleIdx="2" presStyleCnt="3"/>
      <dgm:spPr/>
    </dgm:pt>
    <dgm:pt modelId="{1BE7EEBC-6656-4BF0-8ED5-4F532D5F8378}" type="pres">
      <dgm:prSet presAssocID="{CD34D24F-75BF-4AD9-B397-ECAEEF8B33AF}" presName="hierRoot2" presStyleCnt="0">
        <dgm:presLayoutVars>
          <dgm:hierBranch val="init"/>
        </dgm:presLayoutVars>
      </dgm:prSet>
      <dgm:spPr/>
    </dgm:pt>
    <dgm:pt modelId="{895B7365-24D9-4815-908E-9D32B8310930}" type="pres">
      <dgm:prSet presAssocID="{CD34D24F-75BF-4AD9-B397-ECAEEF8B33AF}" presName="rootComposite" presStyleCnt="0"/>
      <dgm:spPr/>
    </dgm:pt>
    <dgm:pt modelId="{2115E4E4-C549-4590-B09A-B7A6CE9F6280}" type="pres">
      <dgm:prSet presAssocID="{CD34D24F-75BF-4AD9-B397-ECAEEF8B33AF}" presName="rootText" presStyleLbl="node4" presStyleIdx="2" presStyleCnt="3">
        <dgm:presLayoutVars>
          <dgm:chPref val="3"/>
        </dgm:presLayoutVars>
      </dgm:prSet>
      <dgm:spPr/>
    </dgm:pt>
    <dgm:pt modelId="{190E218F-0ED8-4455-983E-218E1B5DA4E0}" type="pres">
      <dgm:prSet presAssocID="{CD34D24F-75BF-4AD9-B397-ECAEEF8B33AF}" presName="rootConnector" presStyleLbl="node4" presStyleIdx="2" presStyleCnt="3"/>
      <dgm:spPr/>
    </dgm:pt>
    <dgm:pt modelId="{DE6EDEC1-9921-46A5-9EDF-3DBBA78B8886}" type="pres">
      <dgm:prSet presAssocID="{CD34D24F-75BF-4AD9-B397-ECAEEF8B33AF}" presName="hierChild4" presStyleCnt="0"/>
      <dgm:spPr/>
    </dgm:pt>
    <dgm:pt modelId="{2B7DC2B0-22CA-4CD2-B10D-96F8221CC2DC}" type="pres">
      <dgm:prSet presAssocID="{CD34D24F-75BF-4AD9-B397-ECAEEF8B33AF}" presName="hierChild5" presStyleCnt="0"/>
      <dgm:spPr/>
    </dgm:pt>
    <dgm:pt modelId="{9C00B0AC-DD1F-43DE-B519-6EE280442E74}" type="pres">
      <dgm:prSet presAssocID="{879817D7-A02E-4982-A644-220B39299D0C}" presName="hierChild5" presStyleCnt="0"/>
      <dgm:spPr/>
    </dgm:pt>
    <dgm:pt modelId="{9C416F65-F91C-4D42-8853-C9B9220896A9}" type="pres">
      <dgm:prSet presAssocID="{79A2E120-A1C4-481B-8F6D-4A1D90DBA183}" presName="hierChild7" presStyleCnt="0"/>
      <dgm:spPr/>
    </dgm:pt>
  </dgm:ptLst>
  <dgm:cxnLst>
    <dgm:cxn modelId="{D52FC804-C81C-4291-8682-117ABEFB145E}" type="presOf" srcId="{B2452E02-18B8-4317-94A3-77D9DAEB470C}" destId="{5D84D178-6AC5-4150-BD86-3BFA5282FE8C}" srcOrd="0" destOrd="0" presId="urn:microsoft.com/office/officeart/2005/8/layout/orgChart1"/>
    <dgm:cxn modelId="{76A33106-7E15-4760-AE6C-B8CEFE6F559F}" srcId="{C89FC292-843A-41EC-BE51-B5E35C2BF9E6}" destId="{2BA602CF-03B5-4E1B-BB5C-8A48FF5A6562}" srcOrd="2" destOrd="0" parTransId="{B2452E02-18B8-4317-94A3-77D9DAEB470C}" sibTransId="{5F57498F-1F75-4F39-8FB7-497E0A3C2ACE}"/>
    <dgm:cxn modelId="{183BDD06-612C-49B2-9682-EC702F67BFEA}" type="presOf" srcId="{E6322ED5-14A5-47F3-9ADA-4E9916CA565D}" destId="{EF9143D3-B1A8-4060-8EA4-2C70EB947C4D}" srcOrd="0" destOrd="0" presId="urn:microsoft.com/office/officeart/2005/8/layout/orgChart1"/>
    <dgm:cxn modelId="{9FD29407-3943-47B6-AA3E-1908E98E6203}" type="presOf" srcId="{79A2E120-A1C4-481B-8F6D-4A1D90DBA183}" destId="{F4A471F2-B26D-410D-9845-F7D51DD09986}" srcOrd="0" destOrd="0" presId="urn:microsoft.com/office/officeart/2005/8/layout/orgChart1"/>
    <dgm:cxn modelId="{BAD7350D-D308-468A-9F6A-1991F6ED2497}" srcId="{2BA602CF-03B5-4E1B-BB5C-8A48FF5A6562}" destId="{1B9D1AA9-E137-44E4-B1FC-513F6C29625D}" srcOrd="0" destOrd="0" parTransId="{4B5C0977-C685-4EA8-8CC4-1F6627C0A6E3}" sibTransId="{9EBFF7BD-D2A6-43B5-A161-07625C33D6A6}"/>
    <dgm:cxn modelId="{40D99910-66B8-4441-BD5D-6B99939600C4}" type="presOf" srcId="{CC489BF0-5004-4206-A193-E674E956949B}" destId="{FA1BDC35-1F5A-427E-91C8-24F88A05CF4E}" srcOrd="0" destOrd="0" presId="urn:microsoft.com/office/officeart/2005/8/layout/orgChart1"/>
    <dgm:cxn modelId="{07103A16-FD55-414D-849E-7984268572E3}" type="presOf" srcId="{8E62975D-A298-409F-9D36-C588E0D0DAC7}" destId="{EFBB20FD-4B83-4E1E-BB7E-508B8A59690A}" srcOrd="0" destOrd="0" presId="urn:microsoft.com/office/officeart/2005/8/layout/orgChart1"/>
    <dgm:cxn modelId="{ECA67716-6C71-4B5E-A451-07142F3CE9E1}" type="presOf" srcId="{2BA602CF-03B5-4E1B-BB5C-8A48FF5A6562}" destId="{6BB0C64A-D624-42B5-B53C-475352DD1338}" srcOrd="0" destOrd="0" presId="urn:microsoft.com/office/officeart/2005/8/layout/orgChart1"/>
    <dgm:cxn modelId="{BA87B217-3227-4123-8BDB-AB8D9B19AEA6}" srcId="{CC489BF0-5004-4206-A193-E674E956949B}" destId="{433B8672-3A01-4A6C-8D31-520BC70E5D96}" srcOrd="0" destOrd="0" parTransId="{15A547A2-5C5F-4423-8168-E4F5587F8969}" sibTransId="{1A0AE8CE-A772-4464-B9B8-139343AFBFBD}"/>
    <dgm:cxn modelId="{CA987B24-69B7-429C-9285-87A4F2675ECB}" type="presOf" srcId="{433B8672-3A01-4A6C-8D31-520BC70E5D96}" destId="{F8E21D05-2839-4C38-BB95-390B0A9817EE}" srcOrd="0" destOrd="0" presId="urn:microsoft.com/office/officeart/2005/8/layout/orgChart1"/>
    <dgm:cxn modelId="{98057C24-CDAB-4AAA-9F07-2B4DDF3A8A60}" type="presOf" srcId="{2BA602CF-03B5-4E1B-BB5C-8A48FF5A6562}" destId="{24658542-50BC-4DB5-BC7F-775A7E589655}" srcOrd="1" destOrd="0" presId="urn:microsoft.com/office/officeart/2005/8/layout/orgChart1"/>
    <dgm:cxn modelId="{BD4B9030-7685-4BC2-9F77-1B2369C2770D}" type="presOf" srcId="{666DAB2F-7340-4661-A8C0-F653FE236177}" destId="{E3A2108B-ABE6-4D64-9B80-621AEC0ADE8B}" srcOrd="1" destOrd="0" presId="urn:microsoft.com/office/officeart/2005/8/layout/orgChart1"/>
    <dgm:cxn modelId="{C9D87631-B24D-4FAB-B339-5469954EA499}" type="presOf" srcId="{5AA3DEAA-B94D-450D-B947-BE2EE8EC4280}" destId="{BDAE595B-5AA4-4800-80C3-8CAA2F2A72E9}" srcOrd="1" destOrd="0" presId="urn:microsoft.com/office/officeart/2005/8/layout/orgChart1"/>
    <dgm:cxn modelId="{99DA6C33-F402-43E1-A119-6C56D103C468}" type="presOf" srcId="{879817D7-A02E-4982-A644-220B39299D0C}" destId="{6B60090F-CBFC-444D-AB4A-1DE259465246}" srcOrd="0" destOrd="0" presId="urn:microsoft.com/office/officeart/2005/8/layout/orgChart1"/>
    <dgm:cxn modelId="{DF7F7541-23AD-497E-80B4-865722B3D082}" type="presOf" srcId="{5AB1F396-31BD-46AE-AD45-B01DB9DC3B0B}" destId="{EF06086C-139E-4474-ACC2-B5F8587235F4}" srcOrd="0" destOrd="0" presId="urn:microsoft.com/office/officeart/2005/8/layout/orgChart1"/>
    <dgm:cxn modelId="{A0F89047-B982-44EF-A6E6-B5C286EFFC60}" srcId="{CC489BF0-5004-4206-A193-E674E956949B}" destId="{8E62975D-A298-409F-9D36-C588E0D0DAC7}" srcOrd="1" destOrd="0" parTransId="{5AB1F396-31BD-46AE-AD45-B01DB9DC3B0B}" sibTransId="{936041F5-9915-4261-B711-C0D5B3D3B572}"/>
    <dgm:cxn modelId="{359D3A4A-3830-47DC-B575-BE59BD74CFD9}" type="presOf" srcId="{5AA3DEAA-B94D-450D-B947-BE2EE8EC4280}" destId="{7D21A882-F02E-4785-B0E3-CD3452335130}" srcOrd="0" destOrd="0" presId="urn:microsoft.com/office/officeart/2005/8/layout/orgChart1"/>
    <dgm:cxn modelId="{F5005650-C70A-4291-97B8-F2481F51846D}" type="presOf" srcId="{CD34D24F-75BF-4AD9-B397-ECAEEF8B33AF}" destId="{2115E4E4-C549-4590-B09A-B7A6CE9F6280}" srcOrd="0" destOrd="0" presId="urn:microsoft.com/office/officeart/2005/8/layout/orgChart1"/>
    <dgm:cxn modelId="{B0A5AD57-97DF-4D5F-9035-0A8D6A62D966}" srcId="{C89FC292-843A-41EC-BE51-B5E35C2BF9E6}" destId="{CC489BF0-5004-4206-A193-E674E956949B}" srcOrd="1" destOrd="0" parTransId="{939F672F-E693-4E5A-B143-2ECA305FC697}" sibTransId="{20C93893-38F4-45DC-959D-2834EFD8E92D}"/>
    <dgm:cxn modelId="{71E43786-AFDC-4FAA-82C9-A9378971743E}" type="presOf" srcId="{4AC5D89A-3EEC-4066-A1FA-9A114F6B8236}" destId="{559B7CCF-A93A-4458-8EA9-520BF40B2F44}" srcOrd="0" destOrd="0" presId="urn:microsoft.com/office/officeart/2005/8/layout/orgChart1"/>
    <dgm:cxn modelId="{DAD6FE8B-F066-4059-BD25-28462D941E57}" type="presOf" srcId="{84794470-103D-46A2-9117-D154BF88E91F}" destId="{BD2654EE-C9D5-4FDC-BC23-0EF6A967101D}" srcOrd="0" destOrd="0" presId="urn:microsoft.com/office/officeart/2005/8/layout/orgChart1"/>
    <dgm:cxn modelId="{84050B93-69D8-4A8F-8170-1E530BEC4716}" type="presOf" srcId="{CD34D24F-75BF-4AD9-B397-ECAEEF8B33AF}" destId="{190E218F-0ED8-4455-983E-218E1B5DA4E0}" srcOrd="1" destOrd="0" presId="urn:microsoft.com/office/officeart/2005/8/layout/orgChart1"/>
    <dgm:cxn modelId="{5672ED93-4FBA-4CE7-B880-22AC1CEB0A7B}" type="presOf" srcId="{1B9D1AA9-E137-44E4-B1FC-513F6C29625D}" destId="{469EF9D3-055B-43D4-8FD2-242752182163}" srcOrd="0" destOrd="0" presId="urn:microsoft.com/office/officeart/2005/8/layout/orgChart1"/>
    <dgm:cxn modelId="{CF485594-D46C-4CE5-AC39-EB5A9D2B83C1}" type="presOf" srcId="{1B9D1AA9-E137-44E4-B1FC-513F6C29625D}" destId="{0AAFB508-AB62-45C2-ACAE-4F9FA08D2354}" srcOrd="1" destOrd="0" presId="urn:microsoft.com/office/officeart/2005/8/layout/orgChart1"/>
    <dgm:cxn modelId="{9F07CD94-A7E8-40B4-B13C-AB56A1774376}" type="presOf" srcId="{B0E44636-7EEE-4E3D-8CD1-30014706E9F3}" destId="{8F45419B-A995-4FB6-88ED-70CEAC7E11BB}" srcOrd="0" destOrd="0" presId="urn:microsoft.com/office/officeart/2005/8/layout/orgChart1"/>
    <dgm:cxn modelId="{B195A69A-18DD-440A-834C-50CA4E2E81B4}" srcId="{79A2E120-A1C4-481B-8F6D-4A1D90DBA183}" destId="{879817D7-A02E-4982-A644-220B39299D0C}" srcOrd="0" destOrd="0" parTransId="{B0E44636-7EEE-4E3D-8CD1-30014706E9F3}" sibTransId="{2083A764-69C4-4A7B-A370-A91D1D38697A}"/>
    <dgm:cxn modelId="{5CB1F89D-EB2D-4948-BF1B-5C5EB2CB794E}" type="presOf" srcId="{939F672F-E693-4E5A-B143-2ECA305FC697}" destId="{832B13FF-3816-46BB-BB7B-3A101EB3E5DD}" srcOrd="0" destOrd="0" presId="urn:microsoft.com/office/officeart/2005/8/layout/orgChart1"/>
    <dgm:cxn modelId="{44B0BBA6-81B3-4324-AF33-318295777A95}" srcId="{84794470-103D-46A2-9117-D154BF88E91F}" destId="{C89FC292-843A-41EC-BE51-B5E35C2BF9E6}" srcOrd="0" destOrd="0" parTransId="{6AF34BE1-D09D-4E19-8760-98898FD6451D}" sibTransId="{F38A314D-A99C-4FF5-AD18-CC5E443BE423}"/>
    <dgm:cxn modelId="{48CCE6A8-0B08-4FA4-BF6F-9FB06D98B1E2}" type="presOf" srcId="{47758DC3-46A8-479C-A691-CE49A9C0C809}" destId="{56848B72-9CBF-4FA6-A615-DBFB56C42583}" srcOrd="0" destOrd="0" presId="urn:microsoft.com/office/officeart/2005/8/layout/orgChart1"/>
    <dgm:cxn modelId="{CF762DAF-B6BC-4DFE-8355-6F3691A77390}" srcId="{879817D7-A02E-4982-A644-220B39299D0C}" destId="{CD34D24F-75BF-4AD9-B397-ECAEEF8B33AF}" srcOrd="1" destOrd="0" parTransId="{E6322ED5-14A5-47F3-9ADA-4E9916CA565D}" sibTransId="{757742D5-4406-49EB-84EC-5484BD539AF9}"/>
    <dgm:cxn modelId="{A6CF1CB3-C7C8-4055-AAAC-B5BF5D7991B9}" srcId="{C89FC292-843A-41EC-BE51-B5E35C2BF9E6}" destId="{79A2E120-A1C4-481B-8F6D-4A1D90DBA183}" srcOrd="0" destOrd="0" parTransId="{4AC5D89A-3EEC-4066-A1FA-9A114F6B8236}" sibTransId="{73E7BC7E-5C74-4D82-B408-11096D9A98AF}"/>
    <dgm:cxn modelId="{F1C921B4-5AA3-42F1-BBE4-6087BECAFF52}" type="presOf" srcId="{C89FC292-843A-41EC-BE51-B5E35C2BF9E6}" destId="{90340C54-0519-44B8-AA48-5F13DA63E30B}" srcOrd="1" destOrd="0" presId="urn:microsoft.com/office/officeart/2005/8/layout/orgChart1"/>
    <dgm:cxn modelId="{B8A2D4BA-33F3-4B6F-A9E4-35E2448E7148}" type="presOf" srcId="{8E62975D-A298-409F-9D36-C588E0D0DAC7}" destId="{48D115F3-FD51-43CC-BA97-2BE1FC9AF972}" srcOrd="1" destOrd="0" presId="urn:microsoft.com/office/officeart/2005/8/layout/orgChart1"/>
    <dgm:cxn modelId="{EB15B0BC-EC0B-48DF-BA7B-1EDC3652C857}" type="presOf" srcId="{433B8672-3A01-4A6C-8D31-520BC70E5D96}" destId="{C5461465-3EA7-40AF-B8CF-4DFF447991BC}" srcOrd="1" destOrd="0" presId="urn:microsoft.com/office/officeart/2005/8/layout/orgChart1"/>
    <dgm:cxn modelId="{A85A70C3-1894-4472-8DA3-90E0630029B6}" type="presOf" srcId="{666DAB2F-7340-4661-A8C0-F653FE236177}" destId="{2828FF2C-671A-4DA1-863B-67E46942B1BB}" srcOrd="0" destOrd="0" presId="urn:microsoft.com/office/officeart/2005/8/layout/orgChart1"/>
    <dgm:cxn modelId="{EBE254C3-6B1E-4EE1-AB07-533A3F7FA5DB}" type="presOf" srcId="{4B5C0977-C685-4EA8-8CC4-1F6627C0A6E3}" destId="{BFE956B1-335C-47D4-A9C5-E6C0BF08703B}" srcOrd="0" destOrd="0" presId="urn:microsoft.com/office/officeart/2005/8/layout/orgChart1"/>
    <dgm:cxn modelId="{887DC9C3-4B27-4178-8FEF-8648144E8910}" type="presOf" srcId="{6C63E391-FB16-4EEE-89CB-3E4D11A342F2}" destId="{DC361B09-47DA-4D7F-A333-7090EF60E0CB}" srcOrd="0" destOrd="0" presId="urn:microsoft.com/office/officeart/2005/8/layout/orgChart1"/>
    <dgm:cxn modelId="{96CA95CA-2C5E-4175-8791-B0127756B6A9}" srcId="{879817D7-A02E-4982-A644-220B39299D0C}" destId="{5AA3DEAA-B94D-450D-B947-BE2EE8EC4280}" srcOrd="0" destOrd="0" parTransId="{6C63E391-FB16-4EEE-89CB-3E4D11A342F2}" sibTransId="{20F95065-D877-4773-B29E-CA19A6FF458B}"/>
    <dgm:cxn modelId="{07084BDF-B8D6-477D-B198-A66B44040A71}" type="presOf" srcId="{CC489BF0-5004-4206-A193-E674E956949B}" destId="{255A7E32-2BCE-45C1-A762-EB952F5BB049}" srcOrd="1" destOrd="0" presId="urn:microsoft.com/office/officeart/2005/8/layout/orgChart1"/>
    <dgm:cxn modelId="{D8DE7CF2-950E-48C8-B59F-D8A0879921A1}" type="presOf" srcId="{79A2E120-A1C4-481B-8F6D-4A1D90DBA183}" destId="{D51B18F9-94AD-454A-A7B3-D898916F24F2}" srcOrd="1" destOrd="0" presId="urn:microsoft.com/office/officeart/2005/8/layout/orgChart1"/>
    <dgm:cxn modelId="{D0CAC0F5-84AC-4BFB-B99F-111F5898504E}" type="presOf" srcId="{C89FC292-843A-41EC-BE51-B5E35C2BF9E6}" destId="{9F0D25CA-5F74-4436-BCBC-87C443642137}" srcOrd="0" destOrd="0" presId="urn:microsoft.com/office/officeart/2005/8/layout/orgChart1"/>
    <dgm:cxn modelId="{6AFF3EFA-8FDC-4F45-B8F1-4AC290912756}" type="presOf" srcId="{15A547A2-5C5F-4423-8168-E4F5587F8969}" destId="{AB419D46-6BA4-4EFE-89CF-2DBF243C2EEA}" srcOrd="0" destOrd="0" presId="urn:microsoft.com/office/officeart/2005/8/layout/orgChart1"/>
    <dgm:cxn modelId="{8D8964FD-65C8-441A-A8D1-30A223D5726F}" srcId="{8E62975D-A298-409F-9D36-C588E0D0DAC7}" destId="{666DAB2F-7340-4661-A8C0-F653FE236177}" srcOrd="0" destOrd="0" parTransId="{47758DC3-46A8-479C-A691-CE49A9C0C809}" sibTransId="{A7A89096-CE6D-4A16-8D1C-E92366E4299C}"/>
    <dgm:cxn modelId="{B500B1FF-BB37-44F3-928E-67D5C515FC02}" type="presOf" srcId="{879817D7-A02E-4982-A644-220B39299D0C}" destId="{04B26792-2F2C-4EA2-ADDB-ACD6E793234C}" srcOrd="1" destOrd="0" presId="urn:microsoft.com/office/officeart/2005/8/layout/orgChart1"/>
    <dgm:cxn modelId="{2DECE389-AEB5-47C2-91EB-F40EACDD7F28}" type="presParOf" srcId="{BD2654EE-C9D5-4FDC-BC23-0EF6A967101D}" destId="{C83F716C-337F-40C7-BDA9-AAF66B49DF50}" srcOrd="0" destOrd="0" presId="urn:microsoft.com/office/officeart/2005/8/layout/orgChart1"/>
    <dgm:cxn modelId="{58FF02DA-AC79-4BB2-B94B-87B0979A6193}" type="presParOf" srcId="{C83F716C-337F-40C7-BDA9-AAF66B49DF50}" destId="{32DAF7E4-45DA-48CC-B05C-0E62B2312877}" srcOrd="0" destOrd="0" presId="urn:microsoft.com/office/officeart/2005/8/layout/orgChart1"/>
    <dgm:cxn modelId="{7347ECE6-E1E3-4A42-98E5-128CCE35A7EA}" type="presParOf" srcId="{32DAF7E4-45DA-48CC-B05C-0E62B2312877}" destId="{9F0D25CA-5F74-4436-BCBC-87C443642137}" srcOrd="0" destOrd="0" presId="urn:microsoft.com/office/officeart/2005/8/layout/orgChart1"/>
    <dgm:cxn modelId="{D49D2C00-D4E0-4FCC-816C-7C58F337D0AB}" type="presParOf" srcId="{32DAF7E4-45DA-48CC-B05C-0E62B2312877}" destId="{90340C54-0519-44B8-AA48-5F13DA63E30B}" srcOrd="1" destOrd="0" presId="urn:microsoft.com/office/officeart/2005/8/layout/orgChart1"/>
    <dgm:cxn modelId="{CDFA67B8-AE7E-4B00-A72E-C4A18EB2F598}" type="presParOf" srcId="{C83F716C-337F-40C7-BDA9-AAF66B49DF50}" destId="{57533B44-ACD2-4E1F-8F4A-CA00CA04A78B}" srcOrd="1" destOrd="0" presId="urn:microsoft.com/office/officeart/2005/8/layout/orgChart1"/>
    <dgm:cxn modelId="{D5244B20-1B91-4C3F-A4EB-96DA335ADC66}" type="presParOf" srcId="{57533B44-ACD2-4E1F-8F4A-CA00CA04A78B}" destId="{832B13FF-3816-46BB-BB7B-3A101EB3E5DD}" srcOrd="0" destOrd="0" presId="urn:microsoft.com/office/officeart/2005/8/layout/orgChart1"/>
    <dgm:cxn modelId="{3500AD59-3C68-46EF-820C-7B627B41BB9D}" type="presParOf" srcId="{57533B44-ACD2-4E1F-8F4A-CA00CA04A78B}" destId="{BA51037E-2CE1-44A5-B14D-533369E2314D}" srcOrd="1" destOrd="0" presId="urn:microsoft.com/office/officeart/2005/8/layout/orgChart1"/>
    <dgm:cxn modelId="{934E8DC3-D3ED-4FE6-AD51-FA60F416606B}" type="presParOf" srcId="{BA51037E-2CE1-44A5-B14D-533369E2314D}" destId="{FB96AA32-11F2-45BF-87F9-4E952B545D88}" srcOrd="0" destOrd="0" presId="urn:microsoft.com/office/officeart/2005/8/layout/orgChart1"/>
    <dgm:cxn modelId="{6BC9531A-634E-4D08-9399-88CE781FC909}" type="presParOf" srcId="{FB96AA32-11F2-45BF-87F9-4E952B545D88}" destId="{FA1BDC35-1F5A-427E-91C8-24F88A05CF4E}" srcOrd="0" destOrd="0" presId="urn:microsoft.com/office/officeart/2005/8/layout/orgChart1"/>
    <dgm:cxn modelId="{2461AC4C-1F4A-4F3E-9F2F-D5CF014B19F0}" type="presParOf" srcId="{FB96AA32-11F2-45BF-87F9-4E952B545D88}" destId="{255A7E32-2BCE-45C1-A762-EB952F5BB049}" srcOrd="1" destOrd="0" presId="urn:microsoft.com/office/officeart/2005/8/layout/orgChart1"/>
    <dgm:cxn modelId="{6A6D885D-F0D5-4232-BFA8-906C7BFF9C77}" type="presParOf" srcId="{BA51037E-2CE1-44A5-B14D-533369E2314D}" destId="{8B8A95F4-90A7-4669-901B-5F75BE31A8F4}" srcOrd="1" destOrd="0" presId="urn:microsoft.com/office/officeart/2005/8/layout/orgChart1"/>
    <dgm:cxn modelId="{311E5697-C7A7-4E12-94FF-CAD4C1C2C65B}" type="presParOf" srcId="{8B8A95F4-90A7-4669-901B-5F75BE31A8F4}" destId="{AB419D46-6BA4-4EFE-89CF-2DBF243C2EEA}" srcOrd="0" destOrd="0" presId="urn:microsoft.com/office/officeart/2005/8/layout/orgChart1"/>
    <dgm:cxn modelId="{59C972E3-E5C3-4A33-90D6-5496ABF43787}" type="presParOf" srcId="{8B8A95F4-90A7-4669-901B-5F75BE31A8F4}" destId="{214CEA48-F86A-4A6F-9B71-3F0601B140CE}" srcOrd="1" destOrd="0" presId="urn:microsoft.com/office/officeart/2005/8/layout/orgChart1"/>
    <dgm:cxn modelId="{23F8B3D7-E93D-433B-93E0-3A25BFF6F88F}" type="presParOf" srcId="{214CEA48-F86A-4A6F-9B71-3F0601B140CE}" destId="{E7A59227-7DAF-440B-94D3-8EA2EA8B9EA4}" srcOrd="0" destOrd="0" presId="urn:microsoft.com/office/officeart/2005/8/layout/orgChart1"/>
    <dgm:cxn modelId="{604980C6-44E3-4072-9CAC-0D967ABB0948}" type="presParOf" srcId="{E7A59227-7DAF-440B-94D3-8EA2EA8B9EA4}" destId="{F8E21D05-2839-4C38-BB95-390B0A9817EE}" srcOrd="0" destOrd="0" presId="urn:microsoft.com/office/officeart/2005/8/layout/orgChart1"/>
    <dgm:cxn modelId="{3F7F0275-AB65-40F9-9297-55C396CEF03B}" type="presParOf" srcId="{E7A59227-7DAF-440B-94D3-8EA2EA8B9EA4}" destId="{C5461465-3EA7-40AF-B8CF-4DFF447991BC}" srcOrd="1" destOrd="0" presId="urn:microsoft.com/office/officeart/2005/8/layout/orgChart1"/>
    <dgm:cxn modelId="{B2CCA378-6268-4DD7-AC75-3416D49E49B9}" type="presParOf" srcId="{214CEA48-F86A-4A6F-9B71-3F0601B140CE}" destId="{2168D25F-9815-4E29-A743-FBF23F13FF9A}" srcOrd="1" destOrd="0" presId="urn:microsoft.com/office/officeart/2005/8/layout/orgChart1"/>
    <dgm:cxn modelId="{A31CE4D7-FC89-4C90-A5E3-969183EB1C5A}" type="presParOf" srcId="{214CEA48-F86A-4A6F-9B71-3F0601B140CE}" destId="{A3D523E4-78CE-4A9C-BBB7-A37EFE86584F}" srcOrd="2" destOrd="0" presId="urn:microsoft.com/office/officeart/2005/8/layout/orgChart1"/>
    <dgm:cxn modelId="{777B4D70-7724-48D9-90D8-C7AAFE1EF07D}" type="presParOf" srcId="{8B8A95F4-90A7-4669-901B-5F75BE31A8F4}" destId="{EF06086C-139E-4474-ACC2-B5F8587235F4}" srcOrd="2" destOrd="0" presId="urn:microsoft.com/office/officeart/2005/8/layout/orgChart1"/>
    <dgm:cxn modelId="{73F3B02D-83FF-49CF-A0AD-57F4A1F92266}" type="presParOf" srcId="{8B8A95F4-90A7-4669-901B-5F75BE31A8F4}" destId="{8FEF8855-E9D0-4543-9F99-EFF5B1CAE91D}" srcOrd="3" destOrd="0" presId="urn:microsoft.com/office/officeart/2005/8/layout/orgChart1"/>
    <dgm:cxn modelId="{126CADAE-0E4F-41BB-AEEE-2AC6EF1C4BA5}" type="presParOf" srcId="{8FEF8855-E9D0-4543-9F99-EFF5B1CAE91D}" destId="{E3CF38DF-B292-4A9A-9B10-1E280AD9D001}" srcOrd="0" destOrd="0" presId="urn:microsoft.com/office/officeart/2005/8/layout/orgChart1"/>
    <dgm:cxn modelId="{3FFAF050-AC39-4044-99A4-57FEBBF88C5B}" type="presParOf" srcId="{E3CF38DF-B292-4A9A-9B10-1E280AD9D001}" destId="{EFBB20FD-4B83-4E1E-BB7E-508B8A59690A}" srcOrd="0" destOrd="0" presId="urn:microsoft.com/office/officeart/2005/8/layout/orgChart1"/>
    <dgm:cxn modelId="{A55C30BB-D082-4415-9B25-3AC7777729C0}" type="presParOf" srcId="{E3CF38DF-B292-4A9A-9B10-1E280AD9D001}" destId="{48D115F3-FD51-43CC-BA97-2BE1FC9AF972}" srcOrd="1" destOrd="0" presId="urn:microsoft.com/office/officeart/2005/8/layout/orgChart1"/>
    <dgm:cxn modelId="{C515256C-57AB-456A-9146-6DD0EA275186}" type="presParOf" srcId="{8FEF8855-E9D0-4543-9F99-EFF5B1CAE91D}" destId="{073D7220-9BF3-4C56-993C-8C31C25288F5}" srcOrd="1" destOrd="0" presId="urn:microsoft.com/office/officeart/2005/8/layout/orgChart1"/>
    <dgm:cxn modelId="{9F349FEB-760D-4BF2-8214-2F3773F6D345}" type="presParOf" srcId="{073D7220-9BF3-4C56-993C-8C31C25288F5}" destId="{56848B72-9CBF-4FA6-A615-DBFB56C42583}" srcOrd="0" destOrd="0" presId="urn:microsoft.com/office/officeart/2005/8/layout/orgChart1"/>
    <dgm:cxn modelId="{B02079BC-DB3C-48C1-985D-B7AC39F2F19C}" type="presParOf" srcId="{073D7220-9BF3-4C56-993C-8C31C25288F5}" destId="{2DEA0BDA-B9C8-47C5-8C48-7B69D2A83E4C}" srcOrd="1" destOrd="0" presId="urn:microsoft.com/office/officeart/2005/8/layout/orgChart1"/>
    <dgm:cxn modelId="{B0446EFF-EDEC-438D-A83E-509BF943ADAE}" type="presParOf" srcId="{2DEA0BDA-B9C8-47C5-8C48-7B69D2A83E4C}" destId="{BF0420CC-97E6-464F-AE96-FE7ACE11BC2C}" srcOrd="0" destOrd="0" presId="urn:microsoft.com/office/officeart/2005/8/layout/orgChart1"/>
    <dgm:cxn modelId="{3BE7831D-533F-4464-B0FE-50F9BD51B985}" type="presParOf" srcId="{BF0420CC-97E6-464F-AE96-FE7ACE11BC2C}" destId="{2828FF2C-671A-4DA1-863B-67E46942B1BB}" srcOrd="0" destOrd="0" presId="urn:microsoft.com/office/officeart/2005/8/layout/orgChart1"/>
    <dgm:cxn modelId="{D1C63ED4-D4F5-4105-8AD5-D07B47235736}" type="presParOf" srcId="{BF0420CC-97E6-464F-AE96-FE7ACE11BC2C}" destId="{E3A2108B-ABE6-4D64-9B80-621AEC0ADE8B}" srcOrd="1" destOrd="0" presId="urn:microsoft.com/office/officeart/2005/8/layout/orgChart1"/>
    <dgm:cxn modelId="{0C5ED204-70B2-47A3-94DE-2727CCDE1894}" type="presParOf" srcId="{2DEA0BDA-B9C8-47C5-8C48-7B69D2A83E4C}" destId="{C3E02F56-5B45-467D-8174-15D3A7E16BF0}" srcOrd="1" destOrd="0" presId="urn:microsoft.com/office/officeart/2005/8/layout/orgChart1"/>
    <dgm:cxn modelId="{2D54E265-CD89-416E-9FB8-D499E1175E44}" type="presParOf" srcId="{2DEA0BDA-B9C8-47C5-8C48-7B69D2A83E4C}" destId="{87D45273-50AA-4E06-BF41-DB014E407EB3}" srcOrd="2" destOrd="0" presId="urn:microsoft.com/office/officeart/2005/8/layout/orgChart1"/>
    <dgm:cxn modelId="{D7316910-2FFF-42B0-9ADE-F66F073D35AB}" type="presParOf" srcId="{8FEF8855-E9D0-4543-9F99-EFF5B1CAE91D}" destId="{0DF4A708-C196-40FD-A5FF-FFBB15B065F2}" srcOrd="2" destOrd="0" presId="urn:microsoft.com/office/officeart/2005/8/layout/orgChart1"/>
    <dgm:cxn modelId="{69952013-C519-462F-942A-287EC7FC467F}" type="presParOf" srcId="{BA51037E-2CE1-44A5-B14D-533369E2314D}" destId="{6F5EF0E4-23E0-45BE-AABE-4078D65DABF2}" srcOrd="2" destOrd="0" presId="urn:microsoft.com/office/officeart/2005/8/layout/orgChart1"/>
    <dgm:cxn modelId="{E1735E90-7993-43F5-B109-60EAE94E6EE8}" type="presParOf" srcId="{57533B44-ACD2-4E1F-8F4A-CA00CA04A78B}" destId="{5D84D178-6AC5-4150-BD86-3BFA5282FE8C}" srcOrd="2" destOrd="0" presId="urn:microsoft.com/office/officeart/2005/8/layout/orgChart1"/>
    <dgm:cxn modelId="{1931ABC6-56E6-4356-BDCD-06E20B4BECC8}" type="presParOf" srcId="{57533B44-ACD2-4E1F-8F4A-CA00CA04A78B}" destId="{CD48412F-F5F4-4596-8526-184606F58E16}" srcOrd="3" destOrd="0" presId="urn:microsoft.com/office/officeart/2005/8/layout/orgChart1"/>
    <dgm:cxn modelId="{3E4146F3-E785-4E5E-8C0A-6FB24878C719}" type="presParOf" srcId="{CD48412F-F5F4-4596-8526-184606F58E16}" destId="{5CB0A93E-BC9D-4E45-9702-FB6A47113F5D}" srcOrd="0" destOrd="0" presId="urn:microsoft.com/office/officeart/2005/8/layout/orgChart1"/>
    <dgm:cxn modelId="{A78DA920-BC60-42FE-93D2-C11734210CD8}" type="presParOf" srcId="{5CB0A93E-BC9D-4E45-9702-FB6A47113F5D}" destId="{6BB0C64A-D624-42B5-B53C-475352DD1338}" srcOrd="0" destOrd="0" presId="urn:microsoft.com/office/officeart/2005/8/layout/orgChart1"/>
    <dgm:cxn modelId="{2E3EE04E-3A35-4155-B489-319E3830FB94}" type="presParOf" srcId="{5CB0A93E-BC9D-4E45-9702-FB6A47113F5D}" destId="{24658542-50BC-4DB5-BC7F-775A7E589655}" srcOrd="1" destOrd="0" presId="urn:microsoft.com/office/officeart/2005/8/layout/orgChart1"/>
    <dgm:cxn modelId="{140527E5-5EB9-42C5-BAA1-B58282F70DC5}" type="presParOf" srcId="{CD48412F-F5F4-4596-8526-184606F58E16}" destId="{5E6DEF99-91DB-4341-80D7-CFD19A367116}" srcOrd="1" destOrd="0" presId="urn:microsoft.com/office/officeart/2005/8/layout/orgChart1"/>
    <dgm:cxn modelId="{AFD8AE66-8F4A-47E7-964F-930F85A3DEF0}" type="presParOf" srcId="{5E6DEF99-91DB-4341-80D7-CFD19A367116}" destId="{BFE956B1-335C-47D4-A9C5-E6C0BF08703B}" srcOrd="0" destOrd="0" presId="urn:microsoft.com/office/officeart/2005/8/layout/orgChart1"/>
    <dgm:cxn modelId="{3FC6154A-24BA-495F-B26A-60626FF0F826}" type="presParOf" srcId="{5E6DEF99-91DB-4341-80D7-CFD19A367116}" destId="{9519EA5D-0467-4BEF-83A1-21C67DD2A793}" srcOrd="1" destOrd="0" presId="urn:microsoft.com/office/officeart/2005/8/layout/orgChart1"/>
    <dgm:cxn modelId="{E167F44A-20DA-4B0A-B91F-6DDB215586A6}" type="presParOf" srcId="{9519EA5D-0467-4BEF-83A1-21C67DD2A793}" destId="{51CC33D1-8E8A-40C2-B7F2-EA21E10FF57E}" srcOrd="0" destOrd="0" presId="urn:microsoft.com/office/officeart/2005/8/layout/orgChart1"/>
    <dgm:cxn modelId="{559F7BA4-D4E8-4629-B129-CAFED17A74B5}" type="presParOf" srcId="{51CC33D1-8E8A-40C2-B7F2-EA21E10FF57E}" destId="{469EF9D3-055B-43D4-8FD2-242752182163}" srcOrd="0" destOrd="0" presId="urn:microsoft.com/office/officeart/2005/8/layout/orgChart1"/>
    <dgm:cxn modelId="{79D2CEAC-6A43-4BA3-AC8F-A70FF8C7A707}" type="presParOf" srcId="{51CC33D1-8E8A-40C2-B7F2-EA21E10FF57E}" destId="{0AAFB508-AB62-45C2-ACAE-4F9FA08D2354}" srcOrd="1" destOrd="0" presId="urn:microsoft.com/office/officeart/2005/8/layout/orgChart1"/>
    <dgm:cxn modelId="{ED525839-9BF7-4728-8969-55D3BDC1A0DE}" type="presParOf" srcId="{9519EA5D-0467-4BEF-83A1-21C67DD2A793}" destId="{AB3EC3D0-8FC6-465A-B2E3-E5F89BF4C6AD}" srcOrd="1" destOrd="0" presId="urn:microsoft.com/office/officeart/2005/8/layout/orgChart1"/>
    <dgm:cxn modelId="{C3AEC5D7-6442-4E04-8B5E-49F63085A737}" type="presParOf" srcId="{9519EA5D-0467-4BEF-83A1-21C67DD2A793}" destId="{70CCE7E9-060E-4F3B-8069-EC699F759FE4}" srcOrd="2" destOrd="0" presId="urn:microsoft.com/office/officeart/2005/8/layout/orgChart1"/>
    <dgm:cxn modelId="{6C77EEA0-AEDB-454E-BB4A-57878F9B3D95}" type="presParOf" srcId="{CD48412F-F5F4-4596-8526-184606F58E16}" destId="{F487E978-C477-47D3-98BD-1F6F393AC78B}" srcOrd="2" destOrd="0" presId="urn:microsoft.com/office/officeart/2005/8/layout/orgChart1"/>
    <dgm:cxn modelId="{C30802D5-8013-4D01-89E0-E7E0E4872CEB}" type="presParOf" srcId="{C83F716C-337F-40C7-BDA9-AAF66B49DF50}" destId="{CD2A2570-C586-4FEC-9487-EE16138DDCB5}" srcOrd="2" destOrd="0" presId="urn:microsoft.com/office/officeart/2005/8/layout/orgChart1"/>
    <dgm:cxn modelId="{134893CC-38D3-4634-91BE-ECBD82269ECE}" type="presParOf" srcId="{CD2A2570-C586-4FEC-9487-EE16138DDCB5}" destId="{559B7CCF-A93A-4458-8EA9-520BF40B2F44}" srcOrd="0" destOrd="0" presId="urn:microsoft.com/office/officeart/2005/8/layout/orgChart1"/>
    <dgm:cxn modelId="{094389A4-1A07-4D24-A30D-AD1EB36AC1F9}" type="presParOf" srcId="{CD2A2570-C586-4FEC-9487-EE16138DDCB5}" destId="{CE436BD3-3A06-48B7-BE3B-E296E713F8A8}" srcOrd="1" destOrd="0" presId="urn:microsoft.com/office/officeart/2005/8/layout/orgChart1"/>
    <dgm:cxn modelId="{3F32A8A5-6BD2-413F-9342-B409975E08D4}" type="presParOf" srcId="{CE436BD3-3A06-48B7-BE3B-E296E713F8A8}" destId="{BEF2384D-7064-4D66-8006-C6E359055202}" srcOrd="0" destOrd="0" presId="urn:microsoft.com/office/officeart/2005/8/layout/orgChart1"/>
    <dgm:cxn modelId="{4324DE93-5F2B-48A3-96E1-2662AE442D2E}" type="presParOf" srcId="{BEF2384D-7064-4D66-8006-C6E359055202}" destId="{F4A471F2-B26D-410D-9845-F7D51DD09986}" srcOrd="0" destOrd="0" presId="urn:microsoft.com/office/officeart/2005/8/layout/orgChart1"/>
    <dgm:cxn modelId="{44FB3C18-B7D2-4E60-BFF2-29B706BB51E7}" type="presParOf" srcId="{BEF2384D-7064-4D66-8006-C6E359055202}" destId="{D51B18F9-94AD-454A-A7B3-D898916F24F2}" srcOrd="1" destOrd="0" presId="urn:microsoft.com/office/officeart/2005/8/layout/orgChart1"/>
    <dgm:cxn modelId="{1C83E105-073B-4940-889F-3985CD908F3E}" type="presParOf" srcId="{CE436BD3-3A06-48B7-BE3B-E296E713F8A8}" destId="{C5E016F9-C259-4687-9781-ED7DAFAB36D1}" srcOrd="1" destOrd="0" presId="urn:microsoft.com/office/officeart/2005/8/layout/orgChart1"/>
    <dgm:cxn modelId="{BE841686-1310-4078-A49F-D2AB99DA12AD}" type="presParOf" srcId="{C5E016F9-C259-4687-9781-ED7DAFAB36D1}" destId="{8F45419B-A995-4FB6-88ED-70CEAC7E11BB}" srcOrd="0" destOrd="0" presId="urn:microsoft.com/office/officeart/2005/8/layout/orgChart1"/>
    <dgm:cxn modelId="{FB823F9F-0373-469B-98EB-4B2BB0A9D196}" type="presParOf" srcId="{C5E016F9-C259-4687-9781-ED7DAFAB36D1}" destId="{F9D156B1-65DF-4D33-847B-A787DCE94229}" srcOrd="1" destOrd="0" presId="urn:microsoft.com/office/officeart/2005/8/layout/orgChart1"/>
    <dgm:cxn modelId="{5E92BE0B-B788-4458-8010-7D5BEFAAF23B}" type="presParOf" srcId="{F9D156B1-65DF-4D33-847B-A787DCE94229}" destId="{2472AB44-DD74-4F0B-88EC-002EEED8E68A}" srcOrd="0" destOrd="0" presId="urn:microsoft.com/office/officeart/2005/8/layout/orgChart1"/>
    <dgm:cxn modelId="{667A362D-5A6D-4DAF-920A-5BB68146C3F9}" type="presParOf" srcId="{2472AB44-DD74-4F0B-88EC-002EEED8E68A}" destId="{6B60090F-CBFC-444D-AB4A-1DE259465246}" srcOrd="0" destOrd="0" presId="urn:microsoft.com/office/officeart/2005/8/layout/orgChart1"/>
    <dgm:cxn modelId="{7AE288B3-1CF3-499C-B9B4-872E9C4ABCB4}" type="presParOf" srcId="{2472AB44-DD74-4F0B-88EC-002EEED8E68A}" destId="{04B26792-2F2C-4EA2-ADDB-ACD6E793234C}" srcOrd="1" destOrd="0" presId="urn:microsoft.com/office/officeart/2005/8/layout/orgChart1"/>
    <dgm:cxn modelId="{D7B9AAF6-09CB-4234-B835-B8FD263AE239}" type="presParOf" srcId="{F9D156B1-65DF-4D33-847B-A787DCE94229}" destId="{21F5DAEE-AC2C-420D-8EA6-A2D7E7AE9DAB}" srcOrd="1" destOrd="0" presId="urn:microsoft.com/office/officeart/2005/8/layout/orgChart1"/>
    <dgm:cxn modelId="{E5688162-F52F-46A4-8743-D0277E00F631}" type="presParOf" srcId="{21F5DAEE-AC2C-420D-8EA6-A2D7E7AE9DAB}" destId="{DC361B09-47DA-4D7F-A333-7090EF60E0CB}" srcOrd="0" destOrd="0" presId="urn:microsoft.com/office/officeart/2005/8/layout/orgChart1"/>
    <dgm:cxn modelId="{F3C3B771-26CC-4956-BB17-04607BAB5898}" type="presParOf" srcId="{21F5DAEE-AC2C-420D-8EA6-A2D7E7AE9DAB}" destId="{63E09C25-6039-45C1-840C-66D5BE5CA903}" srcOrd="1" destOrd="0" presId="urn:microsoft.com/office/officeart/2005/8/layout/orgChart1"/>
    <dgm:cxn modelId="{5AEC7718-FEFB-46DA-8CD1-E369E1ECAEED}" type="presParOf" srcId="{63E09C25-6039-45C1-840C-66D5BE5CA903}" destId="{1809FC66-3B10-42CD-B22C-81F96D5492F9}" srcOrd="0" destOrd="0" presId="urn:microsoft.com/office/officeart/2005/8/layout/orgChart1"/>
    <dgm:cxn modelId="{C15C3F3C-9CB0-4B14-A131-5B632A1E1530}" type="presParOf" srcId="{1809FC66-3B10-42CD-B22C-81F96D5492F9}" destId="{7D21A882-F02E-4785-B0E3-CD3452335130}" srcOrd="0" destOrd="0" presId="urn:microsoft.com/office/officeart/2005/8/layout/orgChart1"/>
    <dgm:cxn modelId="{FE080635-454C-4601-9B7F-62B81F20EEF0}" type="presParOf" srcId="{1809FC66-3B10-42CD-B22C-81F96D5492F9}" destId="{BDAE595B-5AA4-4800-80C3-8CAA2F2A72E9}" srcOrd="1" destOrd="0" presId="urn:microsoft.com/office/officeart/2005/8/layout/orgChart1"/>
    <dgm:cxn modelId="{8D8A9915-B96B-456D-BC9B-449BEF19CA42}" type="presParOf" srcId="{63E09C25-6039-45C1-840C-66D5BE5CA903}" destId="{DC7072B2-E729-49D7-845F-E9230171CCB9}" srcOrd="1" destOrd="0" presId="urn:microsoft.com/office/officeart/2005/8/layout/orgChart1"/>
    <dgm:cxn modelId="{453E37CE-26E6-411B-A41B-DE6B5A0CB620}" type="presParOf" srcId="{63E09C25-6039-45C1-840C-66D5BE5CA903}" destId="{1A08A124-4A74-43F7-AF64-563BB09AEDDF}" srcOrd="2" destOrd="0" presId="urn:microsoft.com/office/officeart/2005/8/layout/orgChart1"/>
    <dgm:cxn modelId="{62409649-22EC-4B11-8497-745C44160817}" type="presParOf" srcId="{21F5DAEE-AC2C-420D-8EA6-A2D7E7AE9DAB}" destId="{EF9143D3-B1A8-4060-8EA4-2C70EB947C4D}" srcOrd="2" destOrd="0" presId="urn:microsoft.com/office/officeart/2005/8/layout/orgChart1"/>
    <dgm:cxn modelId="{9A2F8B8E-F0AC-4FB9-8883-37492AA62D13}" type="presParOf" srcId="{21F5DAEE-AC2C-420D-8EA6-A2D7E7AE9DAB}" destId="{1BE7EEBC-6656-4BF0-8ED5-4F532D5F8378}" srcOrd="3" destOrd="0" presId="urn:microsoft.com/office/officeart/2005/8/layout/orgChart1"/>
    <dgm:cxn modelId="{E925AAFB-EB85-42E4-A34D-DEFD1BB46246}" type="presParOf" srcId="{1BE7EEBC-6656-4BF0-8ED5-4F532D5F8378}" destId="{895B7365-24D9-4815-908E-9D32B8310930}" srcOrd="0" destOrd="0" presId="urn:microsoft.com/office/officeart/2005/8/layout/orgChart1"/>
    <dgm:cxn modelId="{6F4221DC-72C8-490D-AFC9-C9CE4D7E1D74}" type="presParOf" srcId="{895B7365-24D9-4815-908E-9D32B8310930}" destId="{2115E4E4-C549-4590-B09A-B7A6CE9F6280}" srcOrd="0" destOrd="0" presId="urn:microsoft.com/office/officeart/2005/8/layout/orgChart1"/>
    <dgm:cxn modelId="{59BD0A0B-8EE1-4664-AB8D-BDC64E1F364F}" type="presParOf" srcId="{895B7365-24D9-4815-908E-9D32B8310930}" destId="{190E218F-0ED8-4455-983E-218E1B5DA4E0}" srcOrd="1" destOrd="0" presId="urn:microsoft.com/office/officeart/2005/8/layout/orgChart1"/>
    <dgm:cxn modelId="{78B32EA0-64B0-4817-84A3-2391CC2A897D}" type="presParOf" srcId="{1BE7EEBC-6656-4BF0-8ED5-4F532D5F8378}" destId="{DE6EDEC1-9921-46A5-9EDF-3DBBA78B8886}" srcOrd="1" destOrd="0" presId="urn:microsoft.com/office/officeart/2005/8/layout/orgChart1"/>
    <dgm:cxn modelId="{AB0E6527-5A07-4D81-81AC-447CE3138229}" type="presParOf" srcId="{1BE7EEBC-6656-4BF0-8ED5-4F532D5F8378}" destId="{2B7DC2B0-22CA-4CD2-B10D-96F8221CC2DC}" srcOrd="2" destOrd="0" presId="urn:microsoft.com/office/officeart/2005/8/layout/orgChart1"/>
    <dgm:cxn modelId="{F5C35BC2-F51E-49BA-BC6D-47F0D176929F}" type="presParOf" srcId="{F9D156B1-65DF-4D33-847B-A787DCE94229}" destId="{9C00B0AC-DD1F-43DE-B519-6EE280442E74}" srcOrd="2" destOrd="0" presId="urn:microsoft.com/office/officeart/2005/8/layout/orgChart1"/>
    <dgm:cxn modelId="{1B69DE67-9168-4DF6-94F5-91FAD9453B0F}" type="presParOf" srcId="{CE436BD3-3A06-48B7-BE3B-E296E713F8A8}" destId="{9C416F65-F91C-4D42-8853-C9B9220896A9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27" minVer="http://schemas.openxmlformats.org/drawingml/2006/diagram"/>
    </a:ext>
  </dgm:extLst>
</dgm:dataModel>
</file>

<file path=word/diagrams/data3.xml><?xml version="1.0" encoding="utf-8"?>
<dgm:dataModel xmlns:dgm="http://schemas.openxmlformats.org/drawingml/2006/diagram" xmlns:a="http://schemas.openxmlformats.org/drawingml/2006/main">
  <dgm:ptLst>
    <dgm:pt modelId="{84794470-103D-46A2-9117-D154BF88E91F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C89FC292-843A-41EC-BE51-B5E35C2BF9E6}">
      <dgm:prSet phldrT="[Text]"/>
      <dgm:spPr/>
      <dgm:t>
        <a:bodyPr/>
        <a:lstStyle/>
        <a:p>
          <a:r>
            <a:rPr lang="en-US"/>
            <a:t>Dense Layer</a:t>
          </a:r>
        </a:p>
      </dgm:t>
    </dgm:pt>
    <dgm:pt modelId="{6AF34BE1-D09D-4E19-8760-98898FD6451D}" type="parTrans" cxnId="{44B0BBA6-81B3-4324-AF33-318295777A95}">
      <dgm:prSet/>
      <dgm:spPr/>
      <dgm:t>
        <a:bodyPr/>
        <a:lstStyle/>
        <a:p>
          <a:endParaRPr lang="en-US"/>
        </a:p>
      </dgm:t>
    </dgm:pt>
    <dgm:pt modelId="{F38A314D-A99C-4FF5-AD18-CC5E443BE423}" type="sibTrans" cxnId="{44B0BBA6-81B3-4324-AF33-318295777A95}">
      <dgm:prSet/>
      <dgm:spPr/>
      <dgm:t>
        <a:bodyPr/>
        <a:lstStyle/>
        <a:p>
          <a:endParaRPr lang="en-US"/>
        </a:p>
      </dgm:t>
    </dgm:pt>
    <dgm:pt modelId="{79A2E120-A1C4-481B-8F6D-4A1D90DBA183}" type="asst">
      <dgm:prSet phldrT="[Text]"/>
      <dgm:spPr/>
      <dgm:t>
        <a:bodyPr/>
        <a:lstStyle/>
        <a:p>
          <a:r>
            <a:rPr lang="en-US"/>
            <a:t>Full Connect</a:t>
          </a:r>
        </a:p>
      </dgm:t>
    </dgm:pt>
    <dgm:pt modelId="{4AC5D89A-3EEC-4066-A1FA-9A114F6B8236}" type="parTrans" cxnId="{A6CF1CB3-C7C8-4055-AAAC-B5BF5D7991B9}">
      <dgm:prSet/>
      <dgm:spPr/>
      <dgm:t>
        <a:bodyPr/>
        <a:lstStyle/>
        <a:p>
          <a:endParaRPr lang="en-US"/>
        </a:p>
      </dgm:t>
    </dgm:pt>
    <dgm:pt modelId="{73E7BC7E-5C74-4D82-B408-11096D9A98AF}" type="sibTrans" cxnId="{A6CF1CB3-C7C8-4055-AAAC-B5BF5D7991B9}">
      <dgm:prSet/>
      <dgm:spPr/>
      <dgm:t>
        <a:bodyPr/>
        <a:lstStyle/>
        <a:p>
          <a:endParaRPr lang="en-US"/>
        </a:p>
      </dgm:t>
    </dgm:pt>
    <dgm:pt modelId="{6B3B033B-5217-4935-BAB9-835D9F917541}" type="asst">
      <dgm:prSet phldrT="[Text]"/>
      <dgm:spPr/>
      <dgm:t>
        <a:bodyPr/>
        <a:lstStyle/>
        <a:p>
          <a:r>
            <a:rPr lang="en-US"/>
            <a:t>Relu Layer</a:t>
          </a:r>
        </a:p>
      </dgm:t>
    </dgm:pt>
    <dgm:pt modelId="{FB857F56-DE02-4951-BDED-046378ED8A05}" type="parTrans" cxnId="{B7CF68AC-5BE3-4D0B-B55B-4C34A3B2C1C1}">
      <dgm:prSet/>
      <dgm:spPr/>
      <dgm:t>
        <a:bodyPr/>
        <a:lstStyle/>
        <a:p>
          <a:endParaRPr lang="en-US"/>
        </a:p>
      </dgm:t>
    </dgm:pt>
    <dgm:pt modelId="{6B2F3FD4-8D14-4E38-8547-0624D1CE8033}" type="sibTrans" cxnId="{B7CF68AC-5BE3-4D0B-B55B-4C34A3B2C1C1}">
      <dgm:prSet/>
      <dgm:spPr/>
      <dgm:t>
        <a:bodyPr/>
        <a:lstStyle/>
        <a:p>
          <a:endParaRPr lang="en-US"/>
        </a:p>
      </dgm:t>
    </dgm:pt>
    <dgm:pt modelId="{32C88D84-456C-4A68-A3EA-AFC08BA3C082}" type="asst">
      <dgm:prSet phldrT="[Text]"/>
      <dgm:spPr/>
      <dgm:t>
        <a:bodyPr/>
        <a:lstStyle/>
        <a:p>
          <a:r>
            <a:rPr lang="en-US"/>
            <a:t>Relu</a:t>
          </a:r>
        </a:p>
      </dgm:t>
    </dgm:pt>
    <dgm:pt modelId="{BFA7379D-3C8A-4571-8C83-3B334AAB24CA}" type="parTrans" cxnId="{D30ACBAC-DCF1-44ED-A8FE-40262C3AD669}">
      <dgm:prSet/>
      <dgm:spPr/>
      <dgm:t>
        <a:bodyPr/>
        <a:lstStyle/>
        <a:p>
          <a:endParaRPr lang="en-US"/>
        </a:p>
      </dgm:t>
    </dgm:pt>
    <dgm:pt modelId="{3BCFB39D-196E-4F93-A364-E13F8654CF73}" type="sibTrans" cxnId="{D30ACBAC-DCF1-44ED-A8FE-40262C3AD669}">
      <dgm:prSet/>
      <dgm:spPr/>
      <dgm:t>
        <a:bodyPr/>
        <a:lstStyle/>
        <a:p>
          <a:endParaRPr lang="en-US"/>
        </a:p>
      </dgm:t>
    </dgm:pt>
    <dgm:pt modelId="{DD30F038-13CA-4969-9EC5-5F24F7BEA797}" type="asst">
      <dgm:prSet phldrT="[Text]"/>
      <dgm:spPr/>
      <dgm:t>
        <a:bodyPr/>
        <a:lstStyle/>
        <a:p>
          <a:r>
            <a:rPr lang="en-US"/>
            <a:t>Max</a:t>
          </a:r>
        </a:p>
      </dgm:t>
    </dgm:pt>
    <dgm:pt modelId="{A1B24965-2087-4019-A820-B65D185604A1}" type="parTrans" cxnId="{B0912001-3C3F-497C-B50C-F4748774E620}">
      <dgm:prSet/>
      <dgm:spPr/>
      <dgm:t>
        <a:bodyPr/>
        <a:lstStyle/>
        <a:p>
          <a:endParaRPr lang="en-US"/>
        </a:p>
      </dgm:t>
    </dgm:pt>
    <dgm:pt modelId="{83D0C40B-D499-40D0-A42E-33A266DE6871}" type="sibTrans" cxnId="{B0912001-3C3F-497C-B50C-F4748774E620}">
      <dgm:prSet/>
      <dgm:spPr/>
      <dgm:t>
        <a:bodyPr/>
        <a:lstStyle/>
        <a:p>
          <a:endParaRPr lang="en-US"/>
        </a:p>
      </dgm:t>
    </dgm:pt>
    <dgm:pt modelId="{EEA87DA4-D542-4C77-9368-4EA5D2975D1B}" type="asst">
      <dgm:prSet phldrT="[Text]"/>
      <dgm:spPr/>
      <dgm:t>
        <a:bodyPr/>
        <a:lstStyle/>
        <a:p>
          <a:r>
            <a:rPr lang="en-US"/>
            <a:t>Summer</a:t>
          </a:r>
        </a:p>
      </dgm:t>
    </dgm:pt>
    <dgm:pt modelId="{0A5DFFC3-AC78-4593-8B72-1A8056A5E386}" type="parTrans" cxnId="{57DBE5EE-BE4F-40C5-97AF-E469ED30897B}">
      <dgm:prSet/>
      <dgm:spPr/>
      <dgm:t>
        <a:bodyPr/>
        <a:lstStyle/>
        <a:p>
          <a:endParaRPr lang="en-US"/>
        </a:p>
      </dgm:t>
    </dgm:pt>
    <dgm:pt modelId="{8D3925CA-4FC1-4CAC-AFC7-E91A3B108913}" type="sibTrans" cxnId="{57DBE5EE-BE4F-40C5-97AF-E469ED30897B}">
      <dgm:prSet/>
      <dgm:spPr/>
      <dgm:t>
        <a:bodyPr/>
        <a:lstStyle/>
        <a:p>
          <a:endParaRPr lang="en-US"/>
        </a:p>
      </dgm:t>
    </dgm:pt>
    <dgm:pt modelId="{185D8AF4-A92C-4D5D-9B50-1BF92C9514EA}" type="asst">
      <dgm:prSet phldrT="[Text]"/>
      <dgm:spPr/>
      <dgm:t>
        <a:bodyPr/>
        <a:lstStyle/>
        <a:p>
          <a:r>
            <a:rPr lang="en-US"/>
            <a:t>Multipler</a:t>
          </a:r>
        </a:p>
      </dgm:t>
    </dgm:pt>
    <dgm:pt modelId="{CD0F24E8-020F-423B-B079-BFC3BCF7AAAB}" type="parTrans" cxnId="{F660131F-7270-4D42-859E-437C6F52133E}">
      <dgm:prSet/>
      <dgm:spPr/>
      <dgm:t>
        <a:bodyPr/>
        <a:lstStyle/>
        <a:p>
          <a:endParaRPr lang="en-US"/>
        </a:p>
      </dgm:t>
    </dgm:pt>
    <dgm:pt modelId="{25D93115-52C8-4E6E-AC08-8651EA5D2DB9}" type="sibTrans" cxnId="{F660131F-7270-4D42-859E-437C6F52133E}">
      <dgm:prSet/>
      <dgm:spPr/>
      <dgm:t>
        <a:bodyPr/>
        <a:lstStyle/>
        <a:p>
          <a:endParaRPr lang="en-US"/>
        </a:p>
      </dgm:t>
    </dgm:pt>
    <dgm:pt modelId="{BD2654EE-C9D5-4FDC-BC23-0EF6A967101D}" type="pres">
      <dgm:prSet presAssocID="{84794470-103D-46A2-9117-D154BF88E91F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C83F716C-337F-40C7-BDA9-AAF66B49DF50}" type="pres">
      <dgm:prSet presAssocID="{C89FC292-843A-41EC-BE51-B5E35C2BF9E6}" presName="hierRoot1" presStyleCnt="0">
        <dgm:presLayoutVars>
          <dgm:hierBranch val="init"/>
        </dgm:presLayoutVars>
      </dgm:prSet>
      <dgm:spPr/>
    </dgm:pt>
    <dgm:pt modelId="{32DAF7E4-45DA-48CC-B05C-0E62B2312877}" type="pres">
      <dgm:prSet presAssocID="{C89FC292-843A-41EC-BE51-B5E35C2BF9E6}" presName="rootComposite1" presStyleCnt="0"/>
      <dgm:spPr/>
    </dgm:pt>
    <dgm:pt modelId="{9F0D25CA-5F74-4436-BCBC-87C443642137}" type="pres">
      <dgm:prSet presAssocID="{C89FC292-843A-41EC-BE51-B5E35C2BF9E6}" presName="rootText1" presStyleLbl="node0" presStyleIdx="0" presStyleCnt="1">
        <dgm:presLayoutVars>
          <dgm:chPref val="3"/>
        </dgm:presLayoutVars>
      </dgm:prSet>
      <dgm:spPr/>
    </dgm:pt>
    <dgm:pt modelId="{90340C54-0519-44B8-AA48-5F13DA63E30B}" type="pres">
      <dgm:prSet presAssocID="{C89FC292-843A-41EC-BE51-B5E35C2BF9E6}" presName="rootConnector1" presStyleLbl="node1" presStyleIdx="0" presStyleCnt="0"/>
      <dgm:spPr/>
    </dgm:pt>
    <dgm:pt modelId="{57533B44-ACD2-4E1F-8F4A-CA00CA04A78B}" type="pres">
      <dgm:prSet presAssocID="{C89FC292-843A-41EC-BE51-B5E35C2BF9E6}" presName="hierChild2" presStyleCnt="0"/>
      <dgm:spPr/>
    </dgm:pt>
    <dgm:pt modelId="{CD2A2570-C586-4FEC-9487-EE16138DDCB5}" type="pres">
      <dgm:prSet presAssocID="{C89FC292-843A-41EC-BE51-B5E35C2BF9E6}" presName="hierChild3" presStyleCnt="0"/>
      <dgm:spPr/>
    </dgm:pt>
    <dgm:pt modelId="{559B7CCF-A93A-4458-8EA9-520BF40B2F44}" type="pres">
      <dgm:prSet presAssocID="{4AC5D89A-3EEC-4066-A1FA-9A114F6B8236}" presName="Name111" presStyleLbl="parChTrans1D2" presStyleIdx="0" presStyleCnt="2"/>
      <dgm:spPr/>
    </dgm:pt>
    <dgm:pt modelId="{CE436BD3-3A06-48B7-BE3B-E296E713F8A8}" type="pres">
      <dgm:prSet presAssocID="{79A2E120-A1C4-481B-8F6D-4A1D90DBA183}" presName="hierRoot3" presStyleCnt="0">
        <dgm:presLayoutVars>
          <dgm:hierBranch val="init"/>
        </dgm:presLayoutVars>
      </dgm:prSet>
      <dgm:spPr/>
    </dgm:pt>
    <dgm:pt modelId="{BEF2384D-7064-4D66-8006-C6E359055202}" type="pres">
      <dgm:prSet presAssocID="{79A2E120-A1C4-481B-8F6D-4A1D90DBA183}" presName="rootComposite3" presStyleCnt="0"/>
      <dgm:spPr/>
    </dgm:pt>
    <dgm:pt modelId="{F4A471F2-B26D-410D-9845-F7D51DD09986}" type="pres">
      <dgm:prSet presAssocID="{79A2E120-A1C4-481B-8F6D-4A1D90DBA183}" presName="rootText3" presStyleLbl="asst1" presStyleIdx="0" presStyleCnt="6">
        <dgm:presLayoutVars>
          <dgm:chPref val="3"/>
        </dgm:presLayoutVars>
      </dgm:prSet>
      <dgm:spPr/>
    </dgm:pt>
    <dgm:pt modelId="{D51B18F9-94AD-454A-A7B3-D898916F24F2}" type="pres">
      <dgm:prSet presAssocID="{79A2E120-A1C4-481B-8F6D-4A1D90DBA183}" presName="rootConnector3" presStyleLbl="asst1" presStyleIdx="0" presStyleCnt="6"/>
      <dgm:spPr/>
    </dgm:pt>
    <dgm:pt modelId="{C5E016F9-C259-4687-9781-ED7DAFAB36D1}" type="pres">
      <dgm:prSet presAssocID="{79A2E120-A1C4-481B-8F6D-4A1D90DBA183}" presName="hierChild6" presStyleCnt="0"/>
      <dgm:spPr/>
    </dgm:pt>
    <dgm:pt modelId="{9C416F65-F91C-4D42-8853-C9B9220896A9}" type="pres">
      <dgm:prSet presAssocID="{79A2E120-A1C4-481B-8F6D-4A1D90DBA183}" presName="hierChild7" presStyleCnt="0"/>
      <dgm:spPr/>
    </dgm:pt>
    <dgm:pt modelId="{FD21DEF0-79B8-4304-BBCF-B71954327DB6}" type="pres">
      <dgm:prSet presAssocID="{0A5DFFC3-AC78-4593-8B72-1A8056A5E386}" presName="Name111" presStyleLbl="parChTrans1D3" presStyleIdx="0" presStyleCnt="3"/>
      <dgm:spPr/>
    </dgm:pt>
    <dgm:pt modelId="{547F576E-BB4F-4EE4-958C-556A52E1E511}" type="pres">
      <dgm:prSet presAssocID="{EEA87DA4-D542-4C77-9368-4EA5D2975D1B}" presName="hierRoot3" presStyleCnt="0">
        <dgm:presLayoutVars>
          <dgm:hierBranch val="init"/>
        </dgm:presLayoutVars>
      </dgm:prSet>
      <dgm:spPr/>
    </dgm:pt>
    <dgm:pt modelId="{1BF74F1B-65CF-4123-8C8C-86B1D3143EAB}" type="pres">
      <dgm:prSet presAssocID="{EEA87DA4-D542-4C77-9368-4EA5D2975D1B}" presName="rootComposite3" presStyleCnt="0"/>
      <dgm:spPr/>
    </dgm:pt>
    <dgm:pt modelId="{44ACDFF9-4E1E-4D0C-B7B2-EE24EA95B12E}" type="pres">
      <dgm:prSet presAssocID="{EEA87DA4-D542-4C77-9368-4EA5D2975D1B}" presName="rootText3" presStyleLbl="asst1" presStyleIdx="1" presStyleCnt="6">
        <dgm:presLayoutVars>
          <dgm:chPref val="3"/>
        </dgm:presLayoutVars>
      </dgm:prSet>
      <dgm:spPr/>
    </dgm:pt>
    <dgm:pt modelId="{6665C426-479B-4CD7-9750-29793C37C7C3}" type="pres">
      <dgm:prSet presAssocID="{EEA87DA4-D542-4C77-9368-4EA5D2975D1B}" presName="rootConnector3" presStyleLbl="asst1" presStyleIdx="1" presStyleCnt="6"/>
      <dgm:spPr/>
    </dgm:pt>
    <dgm:pt modelId="{1ABE80C1-7E46-44AF-9CEB-77A363FC0E2F}" type="pres">
      <dgm:prSet presAssocID="{EEA87DA4-D542-4C77-9368-4EA5D2975D1B}" presName="hierChild6" presStyleCnt="0"/>
      <dgm:spPr/>
    </dgm:pt>
    <dgm:pt modelId="{6E037D74-1B46-4D9D-9E96-BD8251C5E1B3}" type="pres">
      <dgm:prSet presAssocID="{EEA87DA4-D542-4C77-9368-4EA5D2975D1B}" presName="hierChild7" presStyleCnt="0"/>
      <dgm:spPr/>
    </dgm:pt>
    <dgm:pt modelId="{56F1A184-ADB2-4D39-B2F7-B9FBCF32C340}" type="pres">
      <dgm:prSet presAssocID="{CD0F24E8-020F-423B-B079-BFC3BCF7AAAB}" presName="Name111" presStyleLbl="parChTrans1D3" presStyleIdx="1" presStyleCnt="3"/>
      <dgm:spPr/>
    </dgm:pt>
    <dgm:pt modelId="{2A0AFF35-BD35-440E-B776-D85C70C61680}" type="pres">
      <dgm:prSet presAssocID="{185D8AF4-A92C-4D5D-9B50-1BF92C9514EA}" presName="hierRoot3" presStyleCnt="0">
        <dgm:presLayoutVars>
          <dgm:hierBranch val="init"/>
        </dgm:presLayoutVars>
      </dgm:prSet>
      <dgm:spPr/>
    </dgm:pt>
    <dgm:pt modelId="{E4FE8EB9-4C67-4425-ACB3-6F2567F35709}" type="pres">
      <dgm:prSet presAssocID="{185D8AF4-A92C-4D5D-9B50-1BF92C9514EA}" presName="rootComposite3" presStyleCnt="0"/>
      <dgm:spPr/>
    </dgm:pt>
    <dgm:pt modelId="{64C746DD-B791-4E73-A830-64791F398B56}" type="pres">
      <dgm:prSet presAssocID="{185D8AF4-A92C-4D5D-9B50-1BF92C9514EA}" presName="rootText3" presStyleLbl="asst1" presStyleIdx="2" presStyleCnt="6">
        <dgm:presLayoutVars>
          <dgm:chPref val="3"/>
        </dgm:presLayoutVars>
      </dgm:prSet>
      <dgm:spPr/>
    </dgm:pt>
    <dgm:pt modelId="{D7AFC21B-86B1-4C70-A7B0-56D1E77CD750}" type="pres">
      <dgm:prSet presAssocID="{185D8AF4-A92C-4D5D-9B50-1BF92C9514EA}" presName="rootConnector3" presStyleLbl="asst1" presStyleIdx="2" presStyleCnt="6"/>
      <dgm:spPr/>
    </dgm:pt>
    <dgm:pt modelId="{158F3393-D37A-4CED-B137-6AA9B9BB4FA1}" type="pres">
      <dgm:prSet presAssocID="{185D8AF4-A92C-4D5D-9B50-1BF92C9514EA}" presName="hierChild6" presStyleCnt="0"/>
      <dgm:spPr/>
    </dgm:pt>
    <dgm:pt modelId="{CDDB889B-020B-483A-8542-C4AECF46BC78}" type="pres">
      <dgm:prSet presAssocID="{185D8AF4-A92C-4D5D-9B50-1BF92C9514EA}" presName="hierChild7" presStyleCnt="0"/>
      <dgm:spPr/>
    </dgm:pt>
    <dgm:pt modelId="{88BD6833-60E3-40DB-AAD0-EB25ACE5B8A4}" type="pres">
      <dgm:prSet presAssocID="{FB857F56-DE02-4951-BDED-046378ED8A05}" presName="Name111" presStyleLbl="parChTrans1D2" presStyleIdx="1" presStyleCnt="2"/>
      <dgm:spPr/>
    </dgm:pt>
    <dgm:pt modelId="{76BF84B2-C7CC-4949-9117-34DCE9E21B73}" type="pres">
      <dgm:prSet presAssocID="{6B3B033B-5217-4935-BAB9-835D9F917541}" presName="hierRoot3" presStyleCnt="0">
        <dgm:presLayoutVars>
          <dgm:hierBranch val="init"/>
        </dgm:presLayoutVars>
      </dgm:prSet>
      <dgm:spPr/>
    </dgm:pt>
    <dgm:pt modelId="{92ADD149-E912-4BA9-B074-31D5AF675E78}" type="pres">
      <dgm:prSet presAssocID="{6B3B033B-5217-4935-BAB9-835D9F917541}" presName="rootComposite3" presStyleCnt="0"/>
      <dgm:spPr/>
    </dgm:pt>
    <dgm:pt modelId="{C16968EB-1AAE-4259-96F2-CA51189FB39D}" type="pres">
      <dgm:prSet presAssocID="{6B3B033B-5217-4935-BAB9-835D9F917541}" presName="rootText3" presStyleLbl="asst1" presStyleIdx="3" presStyleCnt="6">
        <dgm:presLayoutVars>
          <dgm:chPref val="3"/>
        </dgm:presLayoutVars>
      </dgm:prSet>
      <dgm:spPr/>
    </dgm:pt>
    <dgm:pt modelId="{BB316532-669F-4469-912D-C5B04ED76531}" type="pres">
      <dgm:prSet presAssocID="{6B3B033B-5217-4935-BAB9-835D9F917541}" presName="rootConnector3" presStyleLbl="asst1" presStyleIdx="3" presStyleCnt="6"/>
      <dgm:spPr/>
    </dgm:pt>
    <dgm:pt modelId="{0E1EF6C8-845E-42CB-AB7A-8CF363266068}" type="pres">
      <dgm:prSet presAssocID="{6B3B033B-5217-4935-BAB9-835D9F917541}" presName="hierChild6" presStyleCnt="0"/>
      <dgm:spPr/>
    </dgm:pt>
    <dgm:pt modelId="{8B464E62-2BD5-4319-A6B8-E01B72DCD56D}" type="pres">
      <dgm:prSet presAssocID="{6B3B033B-5217-4935-BAB9-835D9F917541}" presName="hierChild7" presStyleCnt="0"/>
      <dgm:spPr/>
    </dgm:pt>
    <dgm:pt modelId="{248F314F-3047-41A1-A41D-9B34CAF3FFD0}" type="pres">
      <dgm:prSet presAssocID="{BFA7379D-3C8A-4571-8C83-3B334AAB24CA}" presName="Name111" presStyleLbl="parChTrans1D3" presStyleIdx="2" presStyleCnt="3"/>
      <dgm:spPr/>
    </dgm:pt>
    <dgm:pt modelId="{E589B438-5DA6-4808-B934-82F9684F604E}" type="pres">
      <dgm:prSet presAssocID="{32C88D84-456C-4A68-A3EA-AFC08BA3C082}" presName="hierRoot3" presStyleCnt="0">
        <dgm:presLayoutVars>
          <dgm:hierBranch val="init"/>
        </dgm:presLayoutVars>
      </dgm:prSet>
      <dgm:spPr/>
    </dgm:pt>
    <dgm:pt modelId="{18AA9B0F-3517-4B66-B781-3C776A281D53}" type="pres">
      <dgm:prSet presAssocID="{32C88D84-456C-4A68-A3EA-AFC08BA3C082}" presName="rootComposite3" presStyleCnt="0"/>
      <dgm:spPr/>
    </dgm:pt>
    <dgm:pt modelId="{B6328098-332A-43F0-A7FE-ECF85745EEC6}" type="pres">
      <dgm:prSet presAssocID="{32C88D84-456C-4A68-A3EA-AFC08BA3C082}" presName="rootText3" presStyleLbl="asst1" presStyleIdx="4" presStyleCnt="6">
        <dgm:presLayoutVars>
          <dgm:chPref val="3"/>
        </dgm:presLayoutVars>
      </dgm:prSet>
      <dgm:spPr/>
    </dgm:pt>
    <dgm:pt modelId="{36488E61-FDC4-46C9-B45D-04540503A1C5}" type="pres">
      <dgm:prSet presAssocID="{32C88D84-456C-4A68-A3EA-AFC08BA3C082}" presName="rootConnector3" presStyleLbl="asst1" presStyleIdx="4" presStyleCnt="6"/>
      <dgm:spPr/>
    </dgm:pt>
    <dgm:pt modelId="{2FB66326-3C50-40DB-AE01-E7817EEFD22C}" type="pres">
      <dgm:prSet presAssocID="{32C88D84-456C-4A68-A3EA-AFC08BA3C082}" presName="hierChild6" presStyleCnt="0"/>
      <dgm:spPr/>
    </dgm:pt>
    <dgm:pt modelId="{E1A9045D-897F-4E44-9D75-D6DFDE98031D}" type="pres">
      <dgm:prSet presAssocID="{32C88D84-456C-4A68-A3EA-AFC08BA3C082}" presName="hierChild7" presStyleCnt="0"/>
      <dgm:spPr/>
    </dgm:pt>
    <dgm:pt modelId="{6A2DCA97-5B82-427D-8E6B-88DB8EAE7451}" type="pres">
      <dgm:prSet presAssocID="{A1B24965-2087-4019-A820-B65D185604A1}" presName="Name111" presStyleLbl="parChTrans1D4" presStyleIdx="0" presStyleCnt="1"/>
      <dgm:spPr/>
    </dgm:pt>
    <dgm:pt modelId="{D1F9A21D-8A4F-4178-B497-EE7B96F7588D}" type="pres">
      <dgm:prSet presAssocID="{DD30F038-13CA-4969-9EC5-5F24F7BEA797}" presName="hierRoot3" presStyleCnt="0">
        <dgm:presLayoutVars>
          <dgm:hierBranch val="init"/>
        </dgm:presLayoutVars>
      </dgm:prSet>
      <dgm:spPr/>
    </dgm:pt>
    <dgm:pt modelId="{0DF38153-0AAE-4C26-BD9C-A4F92A0D906C}" type="pres">
      <dgm:prSet presAssocID="{DD30F038-13CA-4969-9EC5-5F24F7BEA797}" presName="rootComposite3" presStyleCnt="0"/>
      <dgm:spPr/>
    </dgm:pt>
    <dgm:pt modelId="{A3108F39-A5F4-416F-8134-392151F7CC47}" type="pres">
      <dgm:prSet presAssocID="{DD30F038-13CA-4969-9EC5-5F24F7BEA797}" presName="rootText3" presStyleLbl="asst1" presStyleIdx="5" presStyleCnt="6">
        <dgm:presLayoutVars>
          <dgm:chPref val="3"/>
        </dgm:presLayoutVars>
      </dgm:prSet>
      <dgm:spPr/>
    </dgm:pt>
    <dgm:pt modelId="{F9615864-064F-4A63-986E-304332071937}" type="pres">
      <dgm:prSet presAssocID="{DD30F038-13CA-4969-9EC5-5F24F7BEA797}" presName="rootConnector3" presStyleLbl="asst1" presStyleIdx="5" presStyleCnt="6"/>
      <dgm:spPr/>
    </dgm:pt>
    <dgm:pt modelId="{AD5BFDAA-4D3E-40A5-951D-2EE4A1DE5FFA}" type="pres">
      <dgm:prSet presAssocID="{DD30F038-13CA-4969-9EC5-5F24F7BEA797}" presName="hierChild6" presStyleCnt="0"/>
      <dgm:spPr/>
    </dgm:pt>
    <dgm:pt modelId="{962AB814-AEC9-42EB-B587-C7DF26FB8103}" type="pres">
      <dgm:prSet presAssocID="{DD30F038-13CA-4969-9EC5-5F24F7BEA797}" presName="hierChild7" presStyleCnt="0"/>
      <dgm:spPr/>
    </dgm:pt>
  </dgm:ptLst>
  <dgm:cxnLst>
    <dgm:cxn modelId="{B0912001-3C3F-497C-B50C-F4748774E620}" srcId="{32C88D84-456C-4A68-A3EA-AFC08BA3C082}" destId="{DD30F038-13CA-4969-9EC5-5F24F7BEA797}" srcOrd="0" destOrd="0" parTransId="{A1B24965-2087-4019-A820-B65D185604A1}" sibTransId="{83D0C40B-D499-40D0-A42E-33A266DE6871}"/>
    <dgm:cxn modelId="{9FD29407-3943-47B6-AA3E-1908E98E6203}" type="presOf" srcId="{79A2E120-A1C4-481B-8F6D-4A1D90DBA183}" destId="{F4A471F2-B26D-410D-9845-F7D51DD09986}" srcOrd="0" destOrd="0" presId="urn:microsoft.com/office/officeart/2005/8/layout/orgChart1"/>
    <dgm:cxn modelId="{D3858712-01CB-4181-99AD-EAF37D5C892A}" type="presOf" srcId="{0A5DFFC3-AC78-4593-8B72-1A8056A5E386}" destId="{FD21DEF0-79B8-4304-BBCF-B71954327DB6}" srcOrd="0" destOrd="0" presId="urn:microsoft.com/office/officeart/2005/8/layout/orgChart1"/>
    <dgm:cxn modelId="{F660131F-7270-4D42-859E-437C6F52133E}" srcId="{79A2E120-A1C4-481B-8F6D-4A1D90DBA183}" destId="{185D8AF4-A92C-4D5D-9B50-1BF92C9514EA}" srcOrd="1" destOrd="0" parTransId="{CD0F24E8-020F-423B-B079-BFC3BCF7AAAB}" sibTransId="{25D93115-52C8-4E6E-AC08-8651EA5D2DB9}"/>
    <dgm:cxn modelId="{AB038734-2DD1-4E97-82A7-1357F577DB93}" type="presOf" srcId="{185D8AF4-A92C-4D5D-9B50-1BF92C9514EA}" destId="{64C746DD-B791-4E73-A830-64791F398B56}" srcOrd="0" destOrd="0" presId="urn:microsoft.com/office/officeart/2005/8/layout/orgChart1"/>
    <dgm:cxn modelId="{D96A9540-6114-4A24-9410-EEEA41EDBAD0}" type="presOf" srcId="{DD30F038-13CA-4969-9EC5-5F24F7BEA797}" destId="{F9615864-064F-4A63-986E-304332071937}" srcOrd="1" destOrd="0" presId="urn:microsoft.com/office/officeart/2005/8/layout/orgChart1"/>
    <dgm:cxn modelId="{913E3C61-0625-4F74-A1D2-027A15C4783F}" type="presOf" srcId="{A1B24965-2087-4019-A820-B65D185604A1}" destId="{6A2DCA97-5B82-427D-8E6B-88DB8EAE7451}" srcOrd="0" destOrd="0" presId="urn:microsoft.com/office/officeart/2005/8/layout/orgChart1"/>
    <dgm:cxn modelId="{023D9546-FDDC-4190-839C-08C88764CFD2}" type="presOf" srcId="{185D8AF4-A92C-4D5D-9B50-1BF92C9514EA}" destId="{D7AFC21B-86B1-4C70-A7B0-56D1E77CD750}" srcOrd="1" destOrd="0" presId="urn:microsoft.com/office/officeart/2005/8/layout/orgChart1"/>
    <dgm:cxn modelId="{9789296A-F4A1-4530-A848-DB4176ABD1E8}" type="presOf" srcId="{6B3B033B-5217-4935-BAB9-835D9F917541}" destId="{BB316532-669F-4469-912D-C5B04ED76531}" srcOrd="1" destOrd="0" presId="urn:microsoft.com/office/officeart/2005/8/layout/orgChart1"/>
    <dgm:cxn modelId="{2ED63E71-F858-47E1-B8E6-C64CE9B8579A}" type="presOf" srcId="{CD0F24E8-020F-423B-B079-BFC3BCF7AAAB}" destId="{56F1A184-ADB2-4D39-B2F7-B9FBCF32C340}" srcOrd="0" destOrd="0" presId="urn:microsoft.com/office/officeart/2005/8/layout/orgChart1"/>
    <dgm:cxn modelId="{94944E7B-A835-45D9-8D7D-F2BC0D87A20B}" type="presOf" srcId="{32C88D84-456C-4A68-A3EA-AFC08BA3C082}" destId="{36488E61-FDC4-46C9-B45D-04540503A1C5}" srcOrd="1" destOrd="0" presId="urn:microsoft.com/office/officeart/2005/8/layout/orgChart1"/>
    <dgm:cxn modelId="{35D3277D-BBCC-4495-A006-6A727E147226}" type="presOf" srcId="{EEA87DA4-D542-4C77-9368-4EA5D2975D1B}" destId="{6665C426-479B-4CD7-9750-29793C37C7C3}" srcOrd="1" destOrd="0" presId="urn:microsoft.com/office/officeart/2005/8/layout/orgChart1"/>
    <dgm:cxn modelId="{1A5F6782-8F3A-4633-99C3-0ED7851ACC4D}" type="presOf" srcId="{6B3B033B-5217-4935-BAB9-835D9F917541}" destId="{C16968EB-1AAE-4259-96F2-CA51189FB39D}" srcOrd="0" destOrd="0" presId="urn:microsoft.com/office/officeart/2005/8/layout/orgChart1"/>
    <dgm:cxn modelId="{71E43786-AFDC-4FAA-82C9-A9378971743E}" type="presOf" srcId="{4AC5D89A-3EEC-4066-A1FA-9A114F6B8236}" destId="{559B7CCF-A93A-4458-8EA9-520BF40B2F44}" srcOrd="0" destOrd="0" presId="urn:microsoft.com/office/officeart/2005/8/layout/orgChart1"/>
    <dgm:cxn modelId="{DAD6FE8B-F066-4059-BD25-28462D941E57}" type="presOf" srcId="{84794470-103D-46A2-9117-D154BF88E91F}" destId="{BD2654EE-C9D5-4FDC-BC23-0EF6A967101D}" srcOrd="0" destOrd="0" presId="urn:microsoft.com/office/officeart/2005/8/layout/orgChart1"/>
    <dgm:cxn modelId="{716D538C-CF49-4F14-A205-ACA627984934}" type="presOf" srcId="{32C88D84-456C-4A68-A3EA-AFC08BA3C082}" destId="{B6328098-332A-43F0-A7FE-ECF85745EEC6}" srcOrd="0" destOrd="0" presId="urn:microsoft.com/office/officeart/2005/8/layout/orgChart1"/>
    <dgm:cxn modelId="{88F5509A-6C86-41C6-8A8F-5CFBD5A1BF66}" type="presOf" srcId="{BFA7379D-3C8A-4571-8C83-3B334AAB24CA}" destId="{248F314F-3047-41A1-A41D-9B34CAF3FFD0}" srcOrd="0" destOrd="0" presId="urn:microsoft.com/office/officeart/2005/8/layout/orgChart1"/>
    <dgm:cxn modelId="{4B77D09B-CD4D-4509-9868-2D0AF71AA1E0}" type="presOf" srcId="{FB857F56-DE02-4951-BDED-046378ED8A05}" destId="{88BD6833-60E3-40DB-AAD0-EB25ACE5B8A4}" srcOrd="0" destOrd="0" presId="urn:microsoft.com/office/officeart/2005/8/layout/orgChart1"/>
    <dgm:cxn modelId="{44B0BBA6-81B3-4324-AF33-318295777A95}" srcId="{84794470-103D-46A2-9117-D154BF88E91F}" destId="{C89FC292-843A-41EC-BE51-B5E35C2BF9E6}" srcOrd="0" destOrd="0" parTransId="{6AF34BE1-D09D-4E19-8760-98898FD6451D}" sibTransId="{F38A314D-A99C-4FF5-AD18-CC5E443BE423}"/>
    <dgm:cxn modelId="{B7CF68AC-5BE3-4D0B-B55B-4C34A3B2C1C1}" srcId="{C89FC292-843A-41EC-BE51-B5E35C2BF9E6}" destId="{6B3B033B-5217-4935-BAB9-835D9F917541}" srcOrd="1" destOrd="0" parTransId="{FB857F56-DE02-4951-BDED-046378ED8A05}" sibTransId="{6B2F3FD4-8D14-4E38-8547-0624D1CE8033}"/>
    <dgm:cxn modelId="{D30ACBAC-DCF1-44ED-A8FE-40262C3AD669}" srcId="{6B3B033B-5217-4935-BAB9-835D9F917541}" destId="{32C88D84-456C-4A68-A3EA-AFC08BA3C082}" srcOrd="0" destOrd="0" parTransId="{BFA7379D-3C8A-4571-8C83-3B334AAB24CA}" sibTransId="{3BCFB39D-196E-4F93-A364-E13F8654CF73}"/>
    <dgm:cxn modelId="{A6CF1CB3-C7C8-4055-AAAC-B5BF5D7991B9}" srcId="{C89FC292-843A-41EC-BE51-B5E35C2BF9E6}" destId="{79A2E120-A1C4-481B-8F6D-4A1D90DBA183}" srcOrd="0" destOrd="0" parTransId="{4AC5D89A-3EEC-4066-A1FA-9A114F6B8236}" sibTransId="{73E7BC7E-5C74-4D82-B408-11096D9A98AF}"/>
    <dgm:cxn modelId="{F1C921B4-5AA3-42F1-BBE4-6087BECAFF52}" type="presOf" srcId="{C89FC292-843A-41EC-BE51-B5E35C2BF9E6}" destId="{90340C54-0519-44B8-AA48-5F13DA63E30B}" srcOrd="1" destOrd="0" presId="urn:microsoft.com/office/officeart/2005/8/layout/orgChart1"/>
    <dgm:cxn modelId="{696267E6-C780-48D9-9B24-9D3AB02EF873}" type="presOf" srcId="{DD30F038-13CA-4969-9EC5-5F24F7BEA797}" destId="{A3108F39-A5F4-416F-8134-392151F7CC47}" srcOrd="0" destOrd="0" presId="urn:microsoft.com/office/officeart/2005/8/layout/orgChart1"/>
    <dgm:cxn modelId="{57DBE5EE-BE4F-40C5-97AF-E469ED30897B}" srcId="{79A2E120-A1C4-481B-8F6D-4A1D90DBA183}" destId="{EEA87DA4-D542-4C77-9368-4EA5D2975D1B}" srcOrd="0" destOrd="0" parTransId="{0A5DFFC3-AC78-4593-8B72-1A8056A5E386}" sibTransId="{8D3925CA-4FC1-4CAC-AFC7-E91A3B108913}"/>
    <dgm:cxn modelId="{E2A2DCF0-C845-40B2-8FE9-948C59D08F2F}" type="presOf" srcId="{EEA87DA4-D542-4C77-9368-4EA5D2975D1B}" destId="{44ACDFF9-4E1E-4D0C-B7B2-EE24EA95B12E}" srcOrd="0" destOrd="0" presId="urn:microsoft.com/office/officeart/2005/8/layout/orgChart1"/>
    <dgm:cxn modelId="{D8DE7CF2-950E-48C8-B59F-D8A0879921A1}" type="presOf" srcId="{79A2E120-A1C4-481B-8F6D-4A1D90DBA183}" destId="{D51B18F9-94AD-454A-A7B3-D898916F24F2}" srcOrd="1" destOrd="0" presId="urn:microsoft.com/office/officeart/2005/8/layout/orgChart1"/>
    <dgm:cxn modelId="{D0CAC0F5-84AC-4BFB-B99F-111F5898504E}" type="presOf" srcId="{C89FC292-843A-41EC-BE51-B5E35C2BF9E6}" destId="{9F0D25CA-5F74-4436-BCBC-87C443642137}" srcOrd="0" destOrd="0" presId="urn:microsoft.com/office/officeart/2005/8/layout/orgChart1"/>
    <dgm:cxn modelId="{2DECE389-AEB5-47C2-91EB-F40EACDD7F28}" type="presParOf" srcId="{BD2654EE-C9D5-4FDC-BC23-0EF6A967101D}" destId="{C83F716C-337F-40C7-BDA9-AAF66B49DF50}" srcOrd="0" destOrd="0" presId="urn:microsoft.com/office/officeart/2005/8/layout/orgChart1"/>
    <dgm:cxn modelId="{58FF02DA-AC79-4BB2-B94B-87B0979A6193}" type="presParOf" srcId="{C83F716C-337F-40C7-BDA9-AAF66B49DF50}" destId="{32DAF7E4-45DA-48CC-B05C-0E62B2312877}" srcOrd="0" destOrd="0" presId="urn:microsoft.com/office/officeart/2005/8/layout/orgChart1"/>
    <dgm:cxn modelId="{7347ECE6-E1E3-4A42-98E5-128CCE35A7EA}" type="presParOf" srcId="{32DAF7E4-45DA-48CC-B05C-0E62B2312877}" destId="{9F0D25CA-5F74-4436-BCBC-87C443642137}" srcOrd="0" destOrd="0" presId="urn:microsoft.com/office/officeart/2005/8/layout/orgChart1"/>
    <dgm:cxn modelId="{D49D2C00-D4E0-4FCC-816C-7C58F337D0AB}" type="presParOf" srcId="{32DAF7E4-45DA-48CC-B05C-0E62B2312877}" destId="{90340C54-0519-44B8-AA48-5F13DA63E30B}" srcOrd="1" destOrd="0" presId="urn:microsoft.com/office/officeart/2005/8/layout/orgChart1"/>
    <dgm:cxn modelId="{CDFA67B8-AE7E-4B00-A72E-C4A18EB2F598}" type="presParOf" srcId="{C83F716C-337F-40C7-BDA9-AAF66B49DF50}" destId="{57533B44-ACD2-4E1F-8F4A-CA00CA04A78B}" srcOrd="1" destOrd="0" presId="urn:microsoft.com/office/officeart/2005/8/layout/orgChart1"/>
    <dgm:cxn modelId="{C30802D5-8013-4D01-89E0-E7E0E4872CEB}" type="presParOf" srcId="{C83F716C-337F-40C7-BDA9-AAF66B49DF50}" destId="{CD2A2570-C586-4FEC-9487-EE16138DDCB5}" srcOrd="2" destOrd="0" presId="urn:microsoft.com/office/officeart/2005/8/layout/orgChart1"/>
    <dgm:cxn modelId="{134893CC-38D3-4634-91BE-ECBD82269ECE}" type="presParOf" srcId="{CD2A2570-C586-4FEC-9487-EE16138DDCB5}" destId="{559B7CCF-A93A-4458-8EA9-520BF40B2F44}" srcOrd="0" destOrd="0" presId="urn:microsoft.com/office/officeart/2005/8/layout/orgChart1"/>
    <dgm:cxn modelId="{094389A4-1A07-4D24-A30D-AD1EB36AC1F9}" type="presParOf" srcId="{CD2A2570-C586-4FEC-9487-EE16138DDCB5}" destId="{CE436BD3-3A06-48B7-BE3B-E296E713F8A8}" srcOrd="1" destOrd="0" presId="urn:microsoft.com/office/officeart/2005/8/layout/orgChart1"/>
    <dgm:cxn modelId="{3F32A8A5-6BD2-413F-9342-B409975E08D4}" type="presParOf" srcId="{CE436BD3-3A06-48B7-BE3B-E296E713F8A8}" destId="{BEF2384D-7064-4D66-8006-C6E359055202}" srcOrd="0" destOrd="0" presId="urn:microsoft.com/office/officeart/2005/8/layout/orgChart1"/>
    <dgm:cxn modelId="{4324DE93-5F2B-48A3-96E1-2662AE442D2E}" type="presParOf" srcId="{BEF2384D-7064-4D66-8006-C6E359055202}" destId="{F4A471F2-B26D-410D-9845-F7D51DD09986}" srcOrd="0" destOrd="0" presId="urn:microsoft.com/office/officeart/2005/8/layout/orgChart1"/>
    <dgm:cxn modelId="{44FB3C18-B7D2-4E60-BFF2-29B706BB51E7}" type="presParOf" srcId="{BEF2384D-7064-4D66-8006-C6E359055202}" destId="{D51B18F9-94AD-454A-A7B3-D898916F24F2}" srcOrd="1" destOrd="0" presId="urn:microsoft.com/office/officeart/2005/8/layout/orgChart1"/>
    <dgm:cxn modelId="{1C83E105-073B-4940-889F-3985CD908F3E}" type="presParOf" srcId="{CE436BD3-3A06-48B7-BE3B-E296E713F8A8}" destId="{C5E016F9-C259-4687-9781-ED7DAFAB36D1}" srcOrd="1" destOrd="0" presId="urn:microsoft.com/office/officeart/2005/8/layout/orgChart1"/>
    <dgm:cxn modelId="{1B69DE67-9168-4DF6-94F5-91FAD9453B0F}" type="presParOf" srcId="{CE436BD3-3A06-48B7-BE3B-E296E713F8A8}" destId="{9C416F65-F91C-4D42-8853-C9B9220896A9}" srcOrd="2" destOrd="0" presId="urn:microsoft.com/office/officeart/2005/8/layout/orgChart1"/>
    <dgm:cxn modelId="{F4ACD5F5-044C-4B7F-8600-313FB8CBE512}" type="presParOf" srcId="{9C416F65-F91C-4D42-8853-C9B9220896A9}" destId="{FD21DEF0-79B8-4304-BBCF-B71954327DB6}" srcOrd="0" destOrd="0" presId="urn:microsoft.com/office/officeart/2005/8/layout/orgChart1"/>
    <dgm:cxn modelId="{9C40F71D-FEA2-47CE-8C14-F99BB796E97A}" type="presParOf" srcId="{9C416F65-F91C-4D42-8853-C9B9220896A9}" destId="{547F576E-BB4F-4EE4-958C-556A52E1E511}" srcOrd="1" destOrd="0" presId="urn:microsoft.com/office/officeart/2005/8/layout/orgChart1"/>
    <dgm:cxn modelId="{1ACB58BF-A44F-46FC-8D5C-CAB622510AE4}" type="presParOf" srcId="{547F576E-BB4F-4EE4-958C-556A52E1E511}" destId="{1BF74F1B-65CF-4123-8C8C-86B1D3143EAB}" srcOrd="0" destOrd="0" presId="urn:microsoft.com/office/officeart/2005/8/layout/orgChart1"/>
    <dgm:cxn modelId="{E7179DB8-2E3B-4A44-9088-09428A7620FC}" type="presParOf" srcId="{1BF74F1B-65CF-4123-8C8C-86B1D3143EAB}" destId="{44ACDFF9-4E1E-4D0C-B7B2-EE24EA95B12E}" srcOrd="0" destOrd="0" presId="urn:microsoft.com/office/officeart/2005/8/layout/orgChart1"/>
    <dgm:cxn modelId="{46064319-7DE0-487B-BFEA-4A39C2CD81C9}" type="presParOf" srcId="{1BF74F1B-65CF-4123-8C8C-86B1D3143EAB}" destId="{6665C426-479B-4CD7-9750-29793C37C7C3}" srcOrd="1" destOrd="0" presId="urn:microsoft.com/office/officeart/2005/8/layout/orgChart1"/>
    <dgm:cxn modelId="{AB8FF00B-3A8C-4EA1-AC73-FEE08BCE4BEF}" type="presParOf" srcId="{547F576E-BB4F-4EE4-958C-556A52E1E511}" destId="{1ABE80C1-7E46-44AF-9CEB-77A363FC0E2F}" srcOrd="1" destOrd="0" presId="urn:microsoft.com/office/officeart/2005/8/layout/orgChart1"/>
    <dgm:cxn modelId="{B5BB3CCE-0A91-41A5-BDE6-4C00EC294102}" type="presParOf" srcId="{547F576E-BB4F-4EE4-958C-556A52E1E511}" destId="{6E037D74-1B46-4D9D-9E96-BD8251C5E1B3}" srcOrd="2" destOrd="0" presId="urn:microsoft.com/office/officeart/2005/8/layout/orgChart1"/>
    <dgm:cxn modelId="{C69C9C64-621A-4503-BBE4-E8833FF19DDC}" type="presParOf" srcId="{9C416F65-F91C-4D42-8853-C9B9220896A9}" destId="{56F1A184-ADB2-4D39-B2F7-B9FBCF32C340}" srcOrd="2" destOrd="0" presId="urn:microsoft.com/office/officeart/2005/8/layout/orgChart1"/>
    <dgm:cxn modelId="{AE271651-95A0-4B5B-8A62-047629BE1702}" type="presParOf" srcId="{9C416F65-F91C-4D42-8853-C9B9220896A9}" destId="{2A0AFF35-BD35-440E-B776-D85C70C61680}" srcOrd="3" destOrd="0" presId="urn:microsoft.com/office/officeart/2005/8/layout/orgChart1"/>
    <dgm:cxn modelId="{63D209C2-D6E5-4913-8EA6-ACE9BE71E259}" type="presParOf" srcId="{2A0AFF35-BD35-440E-B776-D85C70C61680}" destId="{E4FE8EB9-4C67-4425-ACB3-6F2567F35709}" srcOrd="0" destOrd="0" presId="urn:microsoft.com/office/officeart/2005/8/layout/orgChart1"/>
    <dgm:cxn modelId="{59BC3096-A561-4D89-A933-2D1BDA05A975}" type="presParOf" srcId="{E4FE8EB9-4C67-4425-ACB3-6F2567F35709}" destId="{64C746DD-B791-4E73-A830-64791F398B56}" srcOrd="0" destOrd="0" presId="urn:microsoft.com/office/officeart/2005/8/layout/orgChart1"/>
    <dgm:cxn modelId="{9EA157C8-D9DE-4BF8-AA3C-921E15DD03E0}" type="presParOf" srcId="{E4FE8EB9-4C67-4425-ACB3-6F2567F35709}" destId="{D7AFC21B-86B1-4C70-A7B0-56D1E77CD750}" srcOrd="1" destOrd="0" presId="urn:microsoft.com/office/officeart/2005/8/layout/orgChart1"/>
    <dgm:cxn modelId="{0849DA16-B550-4A3A-9632-804D054521B4}" type="presParOf" srcId="{2A0AFF35-BD35-440E-B776-D85C70C61680}" destId="{158F3393-D37A-4CED-B137-6AA9B9BB4FA1}" srcOrd="1" destOrd="0" presId="urn:microsoft.com/office/officeart/2005/8/layout/orgChart1"/>
    <dgm:cxn modelId="{BDC81E1B-5432-447D-81E4-B4E5EC88B222}" type="presParOf" srcId="{2A0AFF35-BD35-440E-B776-D85C70C61680}" destId="{CDDB889B-020B-483A-8542-C4AECF46BC78}" srcOrd="2" destOrd="0" presId="urn:microsoft.com/office/officeart/2005/8/layout/orgChart1"/>
    <dgm:cxn modelId="{5F30BCF1-3BEB-49C4-93C2-F0BD857E4FF4}" type="presParOf" srcId="{CD2A2570-C586-4FEC-9487-EE16138DDCB5}" destId="{88BD6833-60E3-40DB-AAD0-EB25ACE5B8A4}" srcOrd="2" destOrd="0" presId="urn:microsoft.com/office/officeart/2005/8/layout/orgChart1"/>
    <dgm:cxn modelId="{E187AF95-3A57-4522-8DBB-D1A2533D7B12}" type="presParOf" srcId="{CD2A2570-C586-4FEC-9487-EE16138DDCB5}" destId="{76BF84B2-C7CC-4949-9117-34DCE9E21B73}" srcOrd="3" destOrd="0" presId="urn:microsoft.com/office/officeart/2005/8/layout/orgChart1"/>
    <dgm:cxn modelId="{FBE3F5AC-C089-49E8-9E68-7C85ED50E879}" type="presParOf" srcId="{76BF84B2-C7CC-4949-9117-34DCE9E21B73}" destId="{92ADD149-E912-4BA9-B074-31D5AF675E78}" srcOrd="0" destOrd="0" presId="urn:microsoft.com/office/officeart/2005/8/layout/orgChart1"/>
    <dgm:cxn modelId="{8CC10E86-8409-4FA1-87D8-BE7E6A46D533}" type="presParOf" srcId="{92ADD149-E912-4BA9-B074-31D5AF675E78}" destId="{C16968EB-1AAE-4259-96F2-CA51189FB39D}" srcOrd="0" destOrd="0" presId="urn:microsoft.com/office/officeart/2005/8/layout/orgChart1"/>
    <dgm:cxn modelId="{4D704317-316B-4704-B4DB-6C67AFF6F320}" type="presParOf" srcId="{92ADD149-E912-4BA9-B074-31D5AF675E78}" destId="{BB316532-669F-4469-912D-C5B04ED76531}" srcOrd="1" destOrd="0" presId="urn:microsoft.com/office/officeart/2005/8/layout/orgChart1"/>
    <dgm:cxn modelId="{F85A91C5-D61B-4C32-A9F5-742012FA9A48}" type="presParOf" srcId="{76BF84B2-C7CC-4949-9117-34DCE9E21B73}" destId="{0E1EF6C8-845E-42CB-AB7A-8CF363266068}" srcOrd="1" destOrd="0" presId="urn:microsoft.com/office/officeart/2005/8/layout/orgChart1"/>
    <dgm:cxn modelId="{7F966ADF-9464-4C82-8203-2C1BEE72C27F}" type="presParOf" srcId="{76BF84B2-C7CC-4949-9117-34DCE9E21B73}" destId="{8B464E62-2BD5-4319-A6B8-E01B72DCD56D}" srcOrd="2" destOrd="0" presId="urn:microsoft.com/office/officeart/2005/8/layout/orgChart1"/>
    <dgm:cxn modelId="{BE9EB717-BB43-414E-A364-2FF7EBA90567}" type="presParOf" srcId="{8B464E62-2BD5-4319-A6B8-E01B72DCD56D}" destId="{248F314F-3047-41A1-A41D-9B34CAF3FFD0}" srcOrd="0" destOrd="0" presId="urn:microsoft.com/office/officeart/2005/8/layout/orgChart1"/>
    <dgm:cxn modelId="{A9251D9F-F69D-4246-8FEE-622E4B50DE67}" type="presParOf" srcId="{8B464E62-2BD5-4319-A6B8-E01B72DCD56D}" destId="{E589B438-5DA6-4808-B934-82F9684F604E}" srcOrd="1" destOrd="0" presId="urn:microsoft.com/office/officeart/2005/8/layout/orgChart1"/>
    <dgm:cxn modelId="{4108AF19-DD69-4E8D-A8DE-326D1BC8A857}" type="presParOf" srcId="{E589B438-5DA6-4808-B934-82F9684F604E}" destId="{18AA9B0F-3517-4B66-B781-3C776A281D53}" srcOrd="0" destOrd="0" presId="urn:microsoft.com/office/officeart/2005/8/layout/orgChart1"/>
    <dgm:cxn modelId="{20437332-A5DE-4CBB-A5A9-344F1EE7CC5F}" type="presParOf" srcId="{18AA9B0F-3517-4B66-B781-3C776A281D53}" destId="{B6328098-332A-43F0-A7FE-ECF85745EEC6}" srcOrd="0" destOrd="0" presId="urn:microsoft.com/office/officeart/2005/8/layout/orgChart1"/>
    <dgm:cxn modelId="{C5FAE575-051E-4A40-AE40-57821CD42348}" type="presParOf" srcId="{18AA9B0F-3517-4B66-B781-3C776A281D53}" destId="{36488E61-FDC4-46C9-B45D-04540503A1C5}" srcOrd="1" destOrd="0" presId="urn:microsoft.com/office/officeart/2005/8/layout/orgChart1"/>
    <dgm:cxn modelId="{98DB7338-8D66-4CEF-AEA2-DE1382320D4F}" type="presParOf" srcId="{E589B438-5DA6-4808-B934-82F9684F604E}" destId="{2FB66326-3C50-40DB-AE01-E7817EEFD22C}" srcOrd="1" destOrd="0" presId="urn:microsoft.com/office/officeart/2005/8/layout/orgChart1"/>
    <dgm:cxn modelId="{96ADF5A9-2A8D-48A2-828D-DD3EA05AC4B4}" type="presParOf" srcId="{E589B438-5DA6-4808-B934-82F9684F604E}" destId="{E1A9045D-897F-4E44-9D75-D6DFDE98031D}" srcOrd="2" destOrd="0" presId="urn:microsoft.com/office/officeart/2005/8/layout/orgChart1"/>
    <dgm:cxn modelId="{C134208D-D1FB-4C78-8617-32A0975300FD}" type="presParOf" srcId="{E1A9045D-897F-4E44-9D75-D6DFDE98031D}" destId="{6A2DCA97-5B82-427D-8E6B-88DB8EAE7451}" srcOrd="0" destOrd="0" presId="urn:microsoft.com/office/officeart/2005/8/layout/orgChart1"/>
    <dgm:cxn modelId="{ABF9BD04-F1E5-4119-9368-50AEAD431628}" type="presParOf" srcId="{E1A9045D-897F-4E44-9D75-D6DFDE98031D}" destId="{D1F9A21D-8A4F-4178-B497-EE7B96F7588D}" srcOrd="1" destOrd="0" presId="urn:microsoft.com/office/officeart/2005/8/layout/orgChart1"/>
    <dgm:cxn modelId="{E6009289-CAB6-4FAD-84C6-7F8C5140F500}" type="presParOf" srcId="{D1F9A21D-8A4F-4178-B497-EE7B96F7588D}" destId="{0DF38153-0AAE-4C26-BD9C-A4F92A0D906C}" srcOrd="0" destOrd="0" presId="urn:microsoft.com/office/officeart/2005/8/layout/orgChart1"/>
    <dgm:cxn modelId="{C5923678-144F-4A6F-8C0B-96F0B3A877C1}" type="presParOf" srcId="{0DF38153-0AAE-4C26-BD9C-A4F92A0D906C}" destId="{A3108F39-A5F4-416F-8134-392151F7CC47}" srcOrd="0" destOrd="0" presId="urn:microsoft.com/office/officeart/2005/8/layout/orgChart1"/>
    <dgm:cxn modelId="{7469B4FC-C202-4551-8A8D-212714EFFAF0}" type="presParOf" srcId="{0DF38153-0AAE-4C26-BD9C-A4F92A0D906C}" destId="{F9615864-064F-4A63-986E-304332071937}" srcOrd="1" destOrd="0" presId="urn:microsoft.com/office/officeart/2005/8/layout/orgChart1"/>
    <dgm:cxn modelId="{D85C0E8C-678E-43E5-B372-AFB09777AC10}" type="presParOf" srcId="{D1F9A21D-8A4F-4178-B497-EE7B96F7588D}" destId="{AD5BFDAA-4D3E-40A5-951D-2EE4A1DE5FFA}" srcOrd="1" destOrd="0" presId="urn:microsoft.com/office/officeart/2005/8/layout/orgChart1"/>
    <dgm:cxn modelId="{905D6BCE-EE77-486F-AAED-59B4A255BF2E}" type="presParOf" srcId="{D1F9A21D-8A4F-4178-B497-EE7B96F7588D}" destId="{962AB814-AEC9-42EB-B587-C7DF26FB8103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32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9706A98-DAB7-4350-A304-8099FA9A14B5}">
      <dsp:nvSpPr>
        <dsp:cNvPr id="0" name=""/>
        <dsp:cNvSpPr/>
      </dsp:nvSpPr>
      <dsp:spPr>
        <a:xfrm>
          <a:off x="1544151" y="3509308"/>
          <a:ext cx="110191" cy="3463176"/>
        </a:xfrm>
        <a:custGeom>
          <a:avLst/>
          <a:gdLst/>
          <a:ahLst/>
          <a:cxnLst/>
          <a:rect l="0" t="0" r="0" b="0"/>
          <a:pathLst>
            <a:path>
              <a:moveTo>
                <a:pt x="110191" y="0"/>
              </a:moveTo>
              <a:lnTo>
                <a:pt x="110191" y="3463176"/>
              </a:lnTo>
              <a:lnTo>
                <a:pt x="0" y="3463176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8D227DE-BCC8-4C3F-8896-366E994C25F4}">
      <dsp:nvSpPr>
        <dsp:cNvPr id="0" name=""/>
        <dsp:cNvSpPr/>
      </dsp:nvSpPr>
      <dsp:spPr>
        <a:xfrm>
          <a:off x="1654343" y="3509308"/>
          <a:ext cx="110191" cy="271806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718069"/>
              </a:lnTo>
              <a:lnTo>
                <a:pt x="110191" y="2718069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0F8505B-1ADF-4C6B-A7B1-705C24674F46}">
      <dsp:nvSpPr>
        <dsp:cNvPr id="0" name=""/>
        <dsp:cNvSpPr/>
      </dsp:nvSpPr>
      <dsp:spPr>
        <a:xfrm>
          <a:off x="1544151" y="3509308"/>
          <a:ext cx="110191" cy="2718069"/>
        </a:xfrm>
        <a:custGeom>
          <a:avLst/>
          <a:gdLst/>
          <a:ahLst/>
          <a:cxnLst/>
          <a:rect l="0" t="0" r="0" b="0"/>
          <a:pathLst>
            <a:path>
              <a:moveTo>
                <a:pt x="110191" y="0"/>
              </a:moveTo>
              <a:lnTo>
                <a:pt x="110191" y="2718069"/>
              </a:lnTo>
              <a:lnTo>
                <a:pt x="0" y="2718069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2C95117-7837-4888-BEF7-D97A6DDFDFA9}">
      <dsp:nvSpPr>
        <dsp:cNvPr id="0" name=""/>
        <dsp:cNvSpPr/>
      </dsp:nvSpPr>
      <dsp:spPr>
        <a:xfrm>
          <a:off x="1654343" y="3509308"/>
          <a:ext cx="110191" cy="197296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972961"/>
              </a:lnTo>
              <a:lnTo>
                <a:pt x="110191" y="1972961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DB3FAE4-1092-46E1-ADFD-24DFC420200A}">
      <dsp:nvSpPr>
        <dsp:cNvPr id="0" name=""/>
        <dsp:cNvSpPr/>
      </dsp:nvSpPr>
      <dsp:spPr>
        <a:xfrm>
          <a:off x="1544151" y="3509308"/>
          <a:ext cx="110191" cy="1972961"/>
        </a:xfrm>
        <a:custGeom>
          <a:avLst/>
          <a:gdLst/>
          <a:ahLst/>
          <a:cxnLst/>
          <a:rect l="0" t="0" r="0" b="0"/>
          <a:pathLst>
            <a:path>
              <a:moveTo>
                <a:pt x="110191" y="0"/>
              </a:moveTo>
              <a:lnTo>
                <a:pt x="110191" y="1972961"/>
              </a:lnTo>
              <a:lnTo>
                <a:pt x="0" y="1972961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6F6DAF1-5737-4963-8B2E-A5C062DC70AB}">
      <dsp:nvSpPr>
        <dsp:cNvPr id="0" name=""/>
        <dsp:cNvSpPr/>
      </dsp:nvSpPr>
      <dsp:spPr>
        <a:xfrm>
          <a:off x="1654343" y="3509308"/>
          <a:ext cx="110191" cy="122785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27853"/>
              </a:lnTo>
              <a:lnTo>
                <a:pt x="110191" y="1227853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A04DB04-E61C-4556-A0B5-4DBA5AD44BB0}">
      <dsp:nvSpPr>
        <dsp:cNvPr id="0" name=""/>
        <dsp:cNvSpPr/>
      </dsp:nvSpPr>
      <dsp:spPr>
        <a:xfrm>
          <a:off x="1544151" y="3509308"/>
          <a:ext cx="110191" cy="1227853"/>
        </a:xfrm>
        <a:custGeom>
          <a:avLst/>
          <a:gdLst/>
          <a:ahLst/>
          <a:cxnLst/>
          <a:rect l="0" t="0" r="0" b="0"/>
          <a:pathLst>
            <a:path>
              <a:moveTo>
                <a:pt x="110191" y="0"/>
              </a:moveTo>
              <a:lnTo>
                <a:pt x="110191" y="1227853"/>
              </a:lnTo>
              <a:lnTo>
                <a:pt x="0" y="1227853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DE2543D-B440-489C-A71A-137FAE151CEF}">
      <dsp:nvSpPr>
        <dsp:cNvPr id="0" name=""/>
        <dsp:cNvSpPr/>
      </dsp:nvSpPr>
      <dsp:spPr>
        <a:xfrm>
          <a:off x="1654343" y="3509308"/>
          <a:ext cx="110191" cy="48274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82745"/>
              </a:lnTo>
              <a:lnTo>
                <a:pt x="110191" y="48274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02C9572-EA46-44D7-A745-99F9B4105CE1}">
      <dsp:nvSpPr>
        <dsp:cNvPr id="0" name=""/>
        <dsp:cNvSpPr/>
      </dsp:nvSpPr>
      <dsp:spPr>
        <a:xfrm>
          <a:off x="1544151" y="3509308"/>
          <a:ext cx="110191" cy="482745"/>
        </a:xfrm>
        <a:custGeom>
          <a:avLst/>
          <a:gdLst/>
          <a:ahLst/>
          <a:cxnLst/>
          <a:rect l="0" t="0" r="0" b="0"/>
          <a:pathLst>
            <a:path>
              <a:moveTo>
                <a:pt x="110191" y="0"/>
              </a:moveTo>
              <a:lnTo>
                <a:pt x="110191" y="482745"/>
              </a:lnTo>
              <a:lnTo>
                <a:pt x="0" y="48274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1DA3CC6-FC8A-4D45-A5FA-BEC6DCDBFE96}">
      <dsp:nvSpPr>
        <dsp:cNvPr id="0" name=""/>
        <dsp:cNvSpPr/>
      </dsp:nvSpPr>
      <dsp:spPr>
        <a:xfrm>
          <a:off x="2179067" y="528876"/>
          <a:ext cx="745107" cy="2718069"/>
        </a:xfrm>
        <a:custGeom>
          <a:avLst/>
          <a:gdLst/>
          <a:ahLst/>
          <a:cxnLst/>
          <a:rect l="0" t="0" r="0" b="0"/>
          <a:pathLst>
            <a:path>
              <a:moveTo>
                <a:pt x="745107" y="0"/>
              </a:moveTo>
              <a:lnTo>
                <a:pt x="745107" y="2718069"/>
              </a:lnTo>
              <a:lnTo>
                <a:pt x="0" y="2718069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6EF8E4E-7B64-4B94-A532-3A91468DCD5B}">
      <dsp:nvSpPr>
        <dsp:cNvPr id="0" name=""/>
        <dsp:cNvSpPr/>
      </dsp:nvSpPr>
      <dsp:spPr>
        <a:xfrm>
          <a:off x="4194006" y="1273984"/>
          <a:ext cx="110191" cy="122785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27853"/>
              </a:lnTo>
              <a:lnTo>
                <a:pt x="110191" y="1227853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0C55A5E-DD84-4F7F-9887-84A2D560137C}">
      <dsp:nvSpPr>
        <dsp:cNvPr id="0" name=""/>
        <dsp:cNvSpPr/>
      </dsp:nvSpPr>
      <dsp:spPr>
        <a:xfrm>
          <a:off x="4083814" y="1273984"/>
          <a:ext cx="110191" cy="1227853"/>
        </a:xfrm>
        <a:custGeom>
          <a:avLst/>
          <a:gdLst/>
          <a:ahLst/>
          <a:cxnLst/>
          <a:rect l="0" t="0" r="0" b="0"/>
          <a:pathLst>
            <a:path>
              <a:moveTo>
                <a:pt x="110191" y="0"/>
              </a:moveTo>
              <a:lnTo>
                <a:pt x="110191" y="1227853"/>
              </a:lnTo>
              <a:lnTo>
                <a:pt x="0" y="1227853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5AC3D3B-D59E-4D80-8D77-C1D89B6B5579}">
      <dsp:nvSpPr>
        <dsp:cNvPr id="0" name=""/>
        <dsp:cNvSpPr/>
      </dsp:nvSpPr>
      <dsp:spPr>
        <a:xfrm>
          <a:off x="4194006" y="1273984"/>
          <a:ext cx="110191" cy="48274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82745"/>
              </a:lnTo>
              <a:lnTo>
                <a:pt x="110191" y="48274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EF8FF7F-8917-4BFD-B2A5-B4DDBB66B9FD}">
      <dsp:nvSpPr>
        <dsp:cNvPr id="0" name=""/>
        <dsp:cNvSpPr/>
      </dsp:nvSpPr>
      <dsp:spPr>
        <a:xfrm>
          <a:off x="4083814" y="1273984"/>
          <a:ext cx="110191" cy="482745"/>
        </a:xfrm>
        <a:custGeom>
          <a:avLst/>
          <a:gdLst/>
          <a:ahLst/>
          <a:cxnLst/>
          <a:rect l="0" t="0" r="0" b="0"/>
          <a:pathLst>
            <a:path>
              <a:moveTo>
                <a:pt x="110191" y="0"/>
              </a:moveTo>
              <a:lnTo>
                <a:pt x="110191" y="482745"/>
              </a:lnTo>
              <a:lnTo>
                <a:pt x="0" y="48274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2DBB33A-17EE-4875-B590-25567FD7F7E4}">
      <dsp:nvSpPr>
        <dsp:cNvPr id="0" name=""/>
        <dsp:cNvSpPr/>
      </dsp:nvSpPr>
      <dsp:spPr>
        <a:xfrm>
          <a:off x="2924175" y="528876"/>
          <a:ext cx="745107" cy="48274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82745"/>
              </a:lnTo>
              <a:lnTo>
                <a:pt x="745107" y="482745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4EF1F4-40AD-4940-9E68-CE4474B295ED}">
      <dsp:nvSpPr>
        <dsp:cNvPr id="0" name=""/>
        <dsp:cNvSpPr/>
      </dsp:nvSpPr>
      <dsp:spPr>
        <a:xfrm>
          <a:off x="1654343" y="1273984"/>
          <a:ext cx="110191" cy="48274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82745"/>
              </a:lnTo>
              <a:lnTo>
                <a:pt x="110191" y="48274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D001D2B-26B5-46BB-8B7D-0BF611A5EA50}">
      <dsp:nvSpPr>
        <dsp:cNvPr id="0" name=""/>
        <dsp:cNvSpPr/>
      </dsp:nvSpPr>
      <dsp:spPr>
        <a:xfrm>
          <a:off x="1544151" y="1273984"/>
          <a:ext cx="110191" cy="482745"/>
        </a:xfrm>
        <a:custGeom>
          <a:avLst/>
          <a:gdLst/>
          <a:ahLst/>
          <a:cxnLst/>
          <a:rect l="0" t="0" r="0" b="0"/>
          <a:pathLst>
            <a:path>
              <a:moveTo>
                <a:pt x="110191" y="0"/>
              </a:moveTo>
              <a:lnTo>
                <a:pt x="110191" y="482745"/>
              </a:lnTo>
              <a:lnTo>
                <a:pt x="0" y="48274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0327E7F-73CC-42AA-894F-DF41FA50E69B}">
      <dsp:nvSpPr>
        <dsp:cNvPr id="0" name=""/>
        <dsp:cNvSpPr/>
      </dsp:nvSpPr>
      <dsp:spPr>
        <a:xfrm>
          <a:off x="2179067" y="528876"/>
          <a:ext cx="745107" cy="482745"/>
        </a:xfrm>
        <a:custGeom>
          <a:avLst/>
          <a:gdLst/>
          <a:ahLst/>
          <a:cxnLst/>
          <a:rect l="0" t="0" r="0" b="0"/>
          <a:pathLst>
            <a:path>
              <a:moveTo>
                <a:pt x="745107" y="0"/>
              </a:moveTo>
              <a:lnTo>
                <a:pt x="745107" y="482745"/>
              </a:lnTo>
              <a:lnTo>
                <a:pt x="0" y="482745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C5930D3-FBA2-4B50-949B-29FEB95EE805}">
      <dsp:nvSpPr>
        <dsp:cNvPr id="0" name=""/>
        <dsp:cNvSpPr/>
      </dsp:nvSpPr>
      <dsp:spPr>
        <a:xfrm>
          <a:off x="2399451" y="4153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Top Master</a:t>
          </a:r>
        </a:p>
      </dsp:txBody>
      <dsp:txXfrm>
        <a:off x="2399451" y="4153"/>
        <a:ext cx="1049447" cy="524723"/>
      </dsp:txXfrm>
    </dsp:sp>
    <dsp:sp modelId="{F7D59628-A81E-4A46-98C0-13505218DF1E}">
      <dsp:nvSpPr>
        <dsp:cNvPr id="0" name=""/>
        <dsp:cNvSpPr/>
      </dsp:nvSpPr>
      <dsp:spPr>
        <a:xfrm>
          <a:off x="1129619" y="749260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Messenger</a:t>
          </a:r>
        </a:p>
      </dsp:txBody>
      <dsp:txXfrm>
        <a:off x="1129619" y="749260"/>
        <a:ext cx="1049447" cy="524723"/>
      </dsp:txXfrm>
    </dsp:sp>
    <dsp:sp modelId="{A84F4B9B-B39C-4F54-8E2A-796DFB62E5C0}">
      <dsp:nvSpPr>
        <dsp:cNvPr id="0" name=""/>
        <dsp:cNvSpPr/>
      </dsp:nvSpPr>
      <dsp:spPr>
        <a:xfrm>
          <a:off x="494703" y="1494368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master control</a:t>
          </a:r>
        </a:p>
      </dsp:txBody>
      <dsp:txXfrm>
        <a:off x="494703" y="1494368"/>
        <a:ext cx="1049447" cy="524723"/>
      </dsp:txXfrm>
    </dsp:sp>
    <dsp:sp modelId="{F158245A-B333-412F-92A3-154CCC952012}">
      <dsp:nvSpPr>
        <dsp:cNvPr id="0" name=""/>
        <dsp:cNvSpPr/>
      </dsp:nvSpPr>
      <dsp:spPr>
        <a:xfrm>
          <a:off x="1764535" y="1494368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debounce &amp; onepulse</a:t>
          </a:r>
        </a:p>
      </dsp:txBody>
      <dsp:txXfrm>
        <a:off x="1764535" y="1494368"/>
        <a:ext cx="1049447" cy="524723"/>
      </dsp:txXfrm>
    </dsp:sp>
    <dsp:sp modelId="{9E784EFA-3F10-43F8-B151-E72CEE7174D5}">
      <dsp:nvSpPr>
        <dsp:cNvPr id="0" name=""/>
        <dsp:cNvSpPr/>
      </dsp:nvSpPr>
      <dsp:spPr>
        <a:xfrm>
          <a:off x="3669282" y="749260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Camera</a:t>
          </a:r>
        </a:p>
      </dsp:txBody>
      <dsp:txXfrm>
        <a:off x="3669282" y="749260"/>
        <a:ext cx="1049447" cy="524723"/>
      </dsp:txXfrm>
    </dsp:sp>
    <dsp:sp modelId="{38359DEF-6F90-4769-8BE2-F2235103CCBD}">
      <dsp:nvSpPr>
        <dsp:cNvPr id="0" name=""/>
        <dsp:cNvSpPr/>
      </dsp:nvSpPr>
      <dsp:spPr>
        <a:xfrm>
          <a:off x="3034366" y="1494368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Mem Block</a:t>
          </a:r>
        </a:p>
      </dsp:txBody>
      <dsp:txXfrm>
        <a:off x="3034366" y="1494368"/>
        <a:ext cx="1049447" cy="524723"/>
      </dsp:txXfrm>
    </dsp:sp>
    <dsp:sp modelId="{903B4325-F5C3-4678-9F93-D042168C7149}">
      <dsp:nvSpPr>
        <dsp:cNvPr id="0" name=""/>
        <dsp:cNvSpPr/>
      </dsp:nvSpPr>
      <dsp:spPr>
        <a:xfrm>
          <a:off x="4304198" y="1494368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7670 Controller</a:t>
          </a:r>
        </a:p>
      </dsp:txBody>
      <dsp:txXfrm>
        <a:off x="4304198" y="1494368"/>
        <a:ext cx="1049447" cy="524723"/>
      </dsp:txXfrm>
    </dsp:sp>
    <dsp:sp modelId="{F26074B2-8D0E-4943-8B5E-E101E79441BB}">
      <dsp:nvSpPr>
        <dsp:cNvPr id="0" name=""/>
        <dsp:cNvSpPr/>
      </dsp:nvSpPr>
      <dsp:spPr>
        <a:xfrm>
          <a:off x="3034366" y="2239476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7670 Capture</a:t>
          </a:r>
        </a:p>
      </dsp:txBody>
      <dsp:txXfrm>
        <a:off x="3034366" y="2239476"/>
        <a:ext cx="1049447" cy="524723"/>
      </dsp:txXfrm>
    </dsp:sp>
    <dsp:sp modelId="{51DE424F-7BCA-4E49-987C-25B93987DBBF}">
      <dsp:nvSpPr>
        <dsp:cNvPr id="0" name=""/>
        <dsp:cNvSpPr/>
      </dsp:nvSpPr>
      <dsp:spPr>
        <a:xfrm>
          <a:off x="4304198" y="2239476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Address Generator</a:t>
          </a:r>
        </a:p>
      </dsp:txBody>
      <dsp:txXfrm>
        <a:off x="4304198" y="2239476"/>
        <a:ext cx="1049447" cy="524723"/>
      </dsp:txXfrm>
    </dsp:sp>
    <dsp:sp modelId="{AE731BB1-04EE-4E17-AAA9-E54E6FA6DC22}">
      <dsp:nvSpPr>
        <dsp:cNvPr id="0" name=""/>
        <dsp:cNvSpPr/>
      </dsp:nvSpPr>
      <dsp:spPr>
        <a:xfrm>
          <a:off x="1129619" y="2984584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Neuron Network</a:t>
          </a:r>
        </a:p>
      </dsp:txBody>
      <dsp:txXfrm>
        <a:off x="1129619" y="2984584"/>
        <a:ext cx="1049447" cy="524723"/>
      </dsp:txXfrm>
    </dsp:sp>
    <dsp:sp modelId="{8D038C1D-7927-456B-8E54-6619014497AE}">
      <dsp:nvSpPr>
        <dsp:cNvPr id="0" name=""/>
        <dsp:cNvSpPr/>
      </dsp:nvSpPr>
      <dsp:spPr>
        <a:xfrm>
          <a:off x="494703" y="3729691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conv1_param</a:t>
          </a:r>
        </a:p>
      </dsp:txBody>
      <dsp:txXfrm>
        <a:off x="494703" y="3729691"/>
        <a:ext cx="1049447" cy="524723"/>
      </dsp:txXfrm>
    </dsp:sp>
    <dsp:sp modelId="{FA752BFD-ADDE-465E-B42A-FDFA1809F50D}">
      <dsp:nvSpPr>
        <dsp:cNvPr id="0" name=""/>
        <dsp:cNvSpPr/>
      </dsp:nvSpPr>
      <dsp:spPr>
        <a:xfrm>
          <a:off x="1764535" y="3729691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conv2_param</a:t>
          </a:r>
        </a:p>
      </dsp:txBody>
      <dsp:txXfrm>
        <a:off x="1764535" y="3729691"/>
        <a:ext cx="1049447" cy="524723"/>
      </dsp:txXfrm>
    </dsp:sp>
    <dsp:sp modelId="{16C5DB84-007E-41CE-8FF2-6A5A149B41DE}">
      <dsp:nvSpPr>
        <dsp:cNvPr id="0" name=""/>
        <dsp:cNvSpPr/>
      </dsp:nvSpPr>
      <dsp:spPr>
        <a:xfrm>
          <a:off x="494703" y="4474799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dense1_param</a:t>
          </a:r>
        </a:p>
      </dsp:txBody>
      <dsp:txXfrm>
        <a:off x="494703" y="4474799"/>
        <a:ext cx="1049447" cy="524723"/>
      </dsp:txXfrm>
    </dsp:sp>
    <dsp:sp modelId="{22F30EB0-8254-4B12-8B82-753371BF73C7}">
      <dsp:nvSpPr>
        <dsp:cNvPr id="0" name=""/>
        <dsp:cNvSpPr/>
      </dsp:nvSpPr>
      <dsp:spPr>
        <a:xfrm>
          <a:off x="1764535" y="4474799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dense2_param</a:t>
          </a:r>
        </a:p>
      </dsp:txBody>
      <dsp:txXfrm>
        <a:off x="1764535" y="4474799"/>
        <a:ext cx="1049447" cy="524723"/>
      </dsp:txXfrm>
    </dsp:sp>
    <dsp:sp modelId="{12F9ACC6-3FAB-406F-9F3F-3BBED9D7AC00}">
      <dsp:nvSpPr>
        <dsp:cNvPr id="0" name=""/>
        <dsp:cNvSpPr/>
      </dsp:nvSpPr>
      <dsp:spPr>
        <a:xfrm>
          <a:off x="494703" y="5219907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Converter</a:t>
          </a:r>
        </a:p>
      </dsp:txBody>
      <dsp:txXfrm>
        <a:off x="494703" y="5219907"/>
        <a:ext cx="1049447" cy="524723"/>
      </dsp:txXfrm>
    </dsp:sp>
    <dsp:sp modelId="{397CBF3F-99B9-44A2-8FFB-8344CEB724DC}">
      <dsp:nvSpPr>
        <dsp:cNvPr id="0" name=""/>
        <dsp:cNvSpPr/>
      </dsp:nvSpPr>
      <dsp:spPr>
        <a:xfrm>
          <a:off x="1764535" y="5219907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conv1</a:t>
          </a:r>
        </a:p>
      </dsp:txBody>
      <dsp:txXfrm>
        <a:off x="1764535" y="5219907"/>
        <a:ext cx="1049447" cy="524723"/>
      </dsp:txXfrm>
    </dsp:sp>
    <dsp:sp modelId="{0A8E15EE-E8EF-4849-AAB0-480A3130DC30}">
      <dsp:nvSpPr>
        <dsp:cNvPr id="0" name=""/>
        <dsp:cNvSpPr/>
      </dsp:nvSpPr>
      <dsp:spPr>
        <a:xfrm>
          <a:off x="494703" y="5965015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conv2</a:t>
          </a:r>
        </a:p>
      </dsp:txBody>
      <dsp:txXfrm>
        <a:off x="494703" y="5965015"/>
        <a:ext cx="1049447" cy="524723"/>
      </dsp:txXfrm>
    </dsp:sp>
    <dsp:sp modelId="{C1AA8CEF-CD3B-4DEC-87AF-B3BBD776A84F}">
      <dsp:nvSpPr>
        <dsp:cNvPr id="0" name=""/>
        <dsp:cNvSpPr/>
      </dsp:nvSpPr>
      <dsp:spPr>
        <a:xfrm>
          <a:off x="1764535" y="5965015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dense1</a:t>
          </a:r>
        </a:p>
      </dsp:txBody>
      <dsp:txXfrm>
        <a:off x="1764535" y="5965015"/>
        <a:ext cx="1049447" cy="524723"/>
      </dsp:txXfrm>
    </dsp:sp>
    <dsp:sp modelId="{2FEECE58-73F8-4828-9C41-741D7E13D212}">
      <dsp:nvSpPr>
        <dsp:cNvPr id="0" name=""/>
        <dsp:cNvSpPr/>
      </dsp:nvSpPr>
      <dsp:spPr>
        <a:xfrm>
          <a:off x="494703" y="6710123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dense2</a:t>
          </a:r>
        </a:p>
      </dsp:txBody>
      <dsp:txXfrm>
        <a:off x="494703" y="6710123"/>
        <a:ext cx="1049447" cy="524723"/>
      </dsp:txXfrm>
    </dsp:sp>
  </dsp:spTree>
</dsp:drawing>
</file>

<file path=word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F9143D3-B1A8-4060-8EA4-2C70EB947C4D}">
      <dsp:nvSpPr>
        <dsp:cNvPr id="0" name=""/>
        <dsp:cNvSpPr/>
      </dsp:nvSpPr>
      <dsp:spPr>
        <a:xfrm>
          <a:off x="1867321" y="1561589"/>
          <a:ext cx="121932" cy="95107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51070"/>
              </a:lnTo>
              <a:lnTo>
                <a:pt x="121932" y="951070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C361B09-47DA-4D7F-A333-7090EF60E0CB}">
      <dsp:nvSpPr>
        <dsp:cNvPr id="0" name=""/>
        <dsp:cNvSpPr/>
      </dsp:nvSpPr>
      <dsp:spPr>
        <a:xfrm>
          <a:off x="1867321" y="1561589"/>
          <a:ext cx="121932" cy="37392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73925"/>
              </a:lnTo>
              <a:lnTo>
                <a:pt x="121932" y="37392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F45419B-A995-4FB6-88ED-70CEAC7E11BB}">
      <dsp:nvSpPr>
        <dsp:cNvPr id="0" name=""/>
        <dsp:cNvSpPr/>
      </dsp:nvSpPr>
      <dsp:spPr>
        <a:xfrm>
          <a:off x="2146753" y="984444"/>
          <a:ext cx="91440" cy="170704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70704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59B7CCF-A93A-4458-8EA9-520BF40B2F44}">
      <dsp:nvSpPr>
        <dsp:cNvPr id="0" name=""/>
        <dsp:cNvSpPr/>
      </dsp:nvSpPr>
      <dsp:spPr>
        <a:xfrm>
          <a:off x="2598913" y="407299"/>
          <a:ext cx="288572" cy="373925"/>
        </a:xfrm>
        <a:custGeom>
          <a:avLst/>
          <a:gdLst/>
          <a:ahLst/>
          <a:cxnLst/>
          <a:rect l="0" t="0" r="0" b="0"/>
          <a:pathLst>
            <a:path>
              <a:moveTo>
                <a:pt x="288572" y="0"/>
              </a:moveTo>
              <a:lnTo>
                <a:pt x="288572" y="373925"/>
              </a:lnTo>
              <a:lnTo>
                <a:pt x="0" y="373925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FE956B1-335C-47D4-A9C5-E6C0BF08703B}">
      <dsp:nvSpPr>
        <dsp:cNvPr id="0" name=""/>
        <dsp:cNvSpPr/>
      </dsp:nvSpPr>
      <dsp:spPr>
        <a:xfrm>
          <a:off x="3198413" y="3293025"/>
          <a:ext cx="121932" cy="37392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73925"/>
              </a:lnTo>
              <a:lnTo>
                <a:pt x="121932" y="37392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D84D178-6AC5-4150-BD86-3BFA5282FE8C}">
      <dsp:nvSpPr>
        <dsp:cNvPr id="0" name=""/>
        <dsp:cNvSpPr/>
      </dsp:nvSpPr>
      <dsp:spPr>
        <a:xfrm>
          <a:off x="2887486" y="407299"/>
          <a:ext cx="636079" cy="247928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393933"/>
              </a:lnTo>
              <a:lnTo>
                <a:pt x="636079" y="2393933"/>
              </a:lnTo>
              <a:lnTo>
                <a:pt x="636079" y="2479285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6848B72-9CBF-4FA6-A615-DBFB56C42583}">
      <dsp:nvSpPr>
        <dsp:cNvPr id="0" name=""/>
        <dsp:cNvSpPr/>
      </dsp:nvSpPr>
      <dsp:spPr>
        <a:xfrm>
          <a:off x="2418047" y="3870170"/>
          <a:ext cx="121932" cy="37392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73925"/>
              </a:lnTo>
              <a:lnTo>
                <a:pt x="121932" y="37392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F06086C-139E-4474-ACC2-B5F8587235F4}">
      <dsp:nvSpPr>
        <dsp:cNvPr id="0" name=""/>
        <dsp:cNvSpPr/>
      </dsp:nvSpPr>
      <dsp:spPr>
        <a:xfrm>
          <a:off x="2251407" y="3293025"/>
          <a:ext cx="491792" cy="17070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5352"/>
              </a:lnTo>
              <a:lnTo>
                <a:pt x="491792" y="85352"/>
              </a:lnTo>
              <a:lnTo>
                <a:pt x="491792" y="170704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B419D46-6BA4-4EFE-89CF-2DBF243C2EEA}">
      <dsp:nvSpPr>
        <dsp:cNvPr id="0" name=""/>
        <dsp:cNvSpPr/>
      </dsp:nvSpPr>
      <dsp:spPr>
        <a:xfrm>
          <a:off x="1759614" y="3293025"/>
          <a:ext cx="491792" cy="170704"/>
        </a:xfrm>
        <a:custGeom>
          <a:avLst/>
          <a:gdLst/>
          <a:ahLst/>
          <a:cxnLst/>
          <a:rect l="0" t="0" r="0" b="0"/>
          <a:pathLst>
            <a:path>
              <a:moveTo>
                <a:pt x="491792" y="0"/>
              </a:moveTo>
              <a:lnTo>
                <a:pt x="491792" y="85352"/>
              </a:lnTo>
              <a:lnTo>
                <a:pt x="0" y="85352"/>
              </a:lnTo>
              <a:lnTo>
                <a:pt x="0" y="170704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32B13FF-3816-46BB-BB7B-3A101EB3E5DD}">
      <dsp:nvSpPr>
        <dsp:cNvPr id="0" name=""/>
        <dsp:cNvSpPr/>
      </dsp:nvSpPr>
      <dsp:spPr>
        <a:xfrm>
          <a:off x="2251407" y="407299"/>
          <a:ext cx="636079" cy="2479285"/>
        </a:xfrm>
        <a:custGeom>
          <a:avLst/>
          <a:gdLst/>
          <a:ahLst/>
          <a:cxnLst/>
          <a:rect l="0" t="0" r="0" b="0"/>
          <a:pathLst>
            <a:path>
              <a:moveTo>
                <a:pt x="636079" y="0"/>
              </a:moveTo>
              <a:lnTo>
                <a:pt x="636079" y="2393933"/>
              </a:lnTo>
              <a:lnTo>
                <a:pt x="0" y="2393933"/>
              </a:lnTo>
              <a:lnTo>
                <a:pt x="0" y="2479285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F0D25CA-5F74-4436-BCBC-87C443642137}">
      <dsp:nvSpPr>
        <dsp:cNvPr id="0" name=""/>
        <dsp:cNvSpPr/>
      </dsp:nvSpPr>
      <dsp:spPr>
        <a:xfrm>
          <a:off x="2481046" y="859"/>
          <a:ext cx="812880" cy="4064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TW" sz="1200" kern="1200"/>
            <a:t>Convolution Layer</a:t>
          </a:r>
          <a:endParaRPr lang="en-US" sz="1200" kern="1200"/>
        </a:p>
      </dsp:txBody>
      <dsp:txXfrm>
        <a:off x="2481046" y="859"/>
        <a:ext cx="812880" cy="406440"/>
      </dsp:txXfrm>
    </dsp:sp>
    <dsp:sp modelId="{FA1BDC35-1F5A-427E-91C8-24F88A05CF4E}">
      <dsp:nvSpPr>
        <dsp:cNvPr id="0" name=""/>
        <dsp:cNvSpPr/>
      </dsp:nvSpPr>
      <dsp:spPr>
        <a:xfrm>
          <a:off x="1844966" y="2886585"/>
          <a:ext cx="812880" cy="4064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/>
            <a:t>Relu Layer</a:t>
          </a:r>
        </a:p>
      </dsp:txBody>
      <dsp:txXfrm>
        <a:off x="1844966" y="2886585"/>
        <a:ext cx="812880" cy="406440"/>
      </dsp:txXfrm>
    </dsp:sp>
    <dsp:sp modelId="{F8E21D05-2839-4C38-BB95-390B0A9817EE}">
      <dsp:nvSpPr>
        <dsp:cNvPr id="0" name=""/>
        <dsp:cNvSpPr/>
      </dsp:nvSpPr>
      <dsp:spPr>
        <a:xfrm>
          <a:off x="1353174" y="3463730"/>
          <a:ext cx="812880" cy="4064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/>
            <a:t>Generated blocks</a:t>
          </a:r>
        </a:p>
      </dsp:txBody>
      <dsp:txXfrm>
        <a:off x="1353174" y="3463730"/>
        <a:ext cx="812880" cy="406440"/>
      </dsp:txXfrm>
    </dsp:sp>
    <dsp:sp modelId="{EFBB20FD-4B83-4E1E-BB7E-508B8A59690A}">
      <dsp:nvSpPr>
        <dsp:cNvPr id="0" name=""/>
        <dsp:cNvSpPr/>
      </dsp:nvSpPr>
      <dsp:spPr>
        <a:xfrm>
          <a:off x="2336759" y="3463730"/>
          <a:ext cx="812880" cy="4064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/>
            <a:t>Relu</a:t>
          </a:r>
        </a:p>
      </dsp:txBody>
      <dsp:txXfrm>
        <a:off x="2336759" y="3463730"/>
        <a:ext cx="812880" cy="406440"/>
      </dsp:txXfrm>
    </dsp:sp>
    <dsp:sp modelId="{2828FF2C-671A-4DA1-863B-67E46942B1BB}">
      <dsp:nvSpPr>
        <dsp:cNvPr id="0" name=""/>
        <dsp:cNvSpPr/>
      </dsp:nvSpPr>
      <dsp:spPr>
        <a:xfrm>
          <a:off x="2539979" y="4040875"/>
          <a:ext cx="812880" cy="4064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/>
            <a:t>Max</a:t>
          </a:r>
        </a:p>
      </dsp:txBody>
      <dsp:txXfrm>
        <a:off x="2539979" y="4040875"/>
        <a:ext cx="812880" cy="406440"/>
      </dsp:txXfrm>
    </dsp:sp>
    <dsp:sp modelId="{6BB0C64A-D624-42B5-B53C-475352DD1338}">
      <dsp:nvSpPr>
        <dsp:cNvPr id="0" name=""/>
        <dsp:cNvSpPr/>
      </dsp:nvSpPr>
      <dsp:spPr>
        <a:xfrm>
          <a:off x="3117125" y="2886585"/>
          <a:ext cx="812880" cy="4064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/>
            <a:t>Max Pool</a:t>
          </a:r>
        </a:p>
      </dsp:txBody>
      <dsp:txXfrm>
        <a:off x="3117125" y="2886585"/>
        <a:ext cx="812880" cy="406440"/>
      </dsp:txXfrm>
    </dsp:sp>
    <dsp:sp modelId="{469EF9D3-055B-43D4-8FD2-242752182163}">
      <dsp:nvSpPr>
        <dsp:cNvPr id="0" name=""/>
        <dsp:cNvSpPr/>
      </dsp:nvSpPr>
      <dsp:spPr>
        <a:xfrm>
          <a:off x="3320345" y="3463730"/>
          <a:ext cx="812880" cy="4064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/>
            <a:t>Max</a:t>
          </a:r>
        </a:p>
      </dsp:txBody>
      <dsp:txXfrm>
        <a:off x="3320345" y="3463730"/>
        <a:ext cx="812880" cy="406440"/>
      </dsp:txXfrm>
    </dsp:sp>
    <dsp:sp modelId="{F4A471F2-B26D-410D-9845-F7D51DD09986}">
      <dsp:nvSpPr>
        <dsp:cNvPr id="0" name=""/>
        <dsp:cNvSpPr/>
      </dsp:nvSpPr>
      <dsp:spPr>
        <a:xfrm>
          <a:off x="1786033" y="578004"/>
          <a:ext cx="812880" cy="4064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/>
            <a:t>Conv2D</a:t>
          </a:r>
        </a:p>
      </dsp:txBody>
      <dsp:txXfrm>
        <a:off x="1786033" y="578004"/>
        <a:ext cx="812880" cy="406440"/>
      </dsp:txXfrm>
    </dsp:sp>
    <dsp:sp modelId="{6B60090F-CBFC-444D-AB4A-1DE259465246}">
      <dsp:nvSpPr>
        <dsp:cNvPr id="0" name=""/>
        <dsp:cNvSpPr/>
      </dsp:nvSpPr>
      <dsp:spPr>
        <a:xfrm>
          <a:off x="1786033" y="1155149"/>
          <a:ext cx="812880" cy="4064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/>
            <a:t>ConvKernel</a:t>
          </a:r>
        </a:p>
      </dsp:txBody>
      <dsp:txXfrm>
        <a:off x="1786033" y="1155149"/>
        <a:ext cx="812880" cy="406440"/>
      </dsp:txXfrm>
    </dsp:sp>
    <dsp:sp modelId="{7D21A882-F02E-4785-B0E3-CD3452335130}">
      <dsp:nvSpPr>
        <dsp:cNvPr id="0" name=""/>
        <dsp:cNvSpPr/>
      </dsp:nvSpPr>
      <dsp:spPr>
        <a:xfrm>
          <a:off x="1989253" y="1732294"/>
          <a:ext cx="812880" cy="4064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/>
            <a:t>Summer</a:t>
          </a:r>
        </a:p>
      </dsp:txBody>
      <dsp:txXfrm>
        <a:off x="1989253" y="1732294"/>
        <a:ext cx="812880" cy="406440"/>
      </dsp:txXfrm>
    </dsp:sp>
    <dsp:sp modelId="{2115E4E4-C549-4590-B09A-B7A6CE9F6280}">
      <dsp:nvSpPr>
        <dsp:cNvPr id="0" name=""/>
        <dsp:cNvSpPr/>
      </dsp:nvSpPr>
      <dsp:spPr>
        <a:xfrm>
          <a:off x="1989253" y="2309439"/>
          <a:ext cx="812880" cy="4064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/>
            <a:t>Multipler</a:t>
          </a:r>
        </a:p>
      </dsp:txBody>
      <dsp:txXfrm>
        <a:off x="1989253" y="2309439"/>
        <a:ext cx="812880" cy="406440"/>
      </dsp:txXfrm>
    </dsp:sp>
  </dsp:spTree>
</dsp:drawing>
</file>

<file path=word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A2DCA97-5B82-427D-8E6B-88DB8EAE7451}">
      <dsp:nvSpPr>
        <dsp:cNvPr id="0" name=""/>
        <dsp:cNvSpPr/>
      </dsp:nvSpPr>
      <dsp:spPr>
        <a:xfrm>
          <a:off x="3899524" y="2009463"/>
          <a:ext cx="109877" cy="481365"/>
        </a:xfrm>
        <a:custGeom>
          <a:avLst/>
          <a:gdLst/>
          <a:ahLst/>
          <a:cxnLst/>
          <a:rect l="0" t="0" r="0" b="0"/>
          <a:pathLst>
            <a:path>
              <a:moveTo>
                <a:pt x="109877" y="0"/>
              </a:moveTo>
              <a:lnTo>
                <a:pt x="109877" y="481365"/>
              </a:lnTo>
              <a:lnTo>
                <a:pt x="0" y="48136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48F314F-3047-41A1-A41D-9B34CAF3FFD0}">
      <dsp:nvSpPr>
        <dsp:cNvPr id="0" name=""/>
        <dsp:cNvSpPr/>
      </dsp:nvSpPr>
      <dsp:spPr>
        <a:xfrm>
          <a:off x="4532625" y="1266485"/>
          <a:ext cx="109877" cy="481365"/>
        </a:xfrm>
        <a:custGeom>
          <a:avLst/>
          <a:gdLst/>
          <a:ahLst/>
          <a:cxnLst/>
          <a:rect l="0" t="0" r="0" b="0"/>
          <a:pathLst>
            <a:path>
              <a:moveTo>
                <a:pt x="109877" y="0"/>
              </a:moveTo>
              <a:lnTo>
                <a:pt x="109877" y="481365"/>
              </a:lnTo>
              <a:lnTo>
                <a:pt x="0" y="48136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8BD6833-60E3-40DB-AAD0-EB25ACE5B8A4}">
      <dsp:nvSpPr>
        <dsp:cNvPr id="0" name=""/>
        <dsp:cNvSpPr/>
      </dsp:nvSpPr>
      <dsp:spPr>
        <a:xfrm>
          <a:off x="2743200" y="523507"/>
          <a:ext cx="1376078" cy="48136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81365"/>
              </a:lnTo>
              <a:lnTo>
                <a:pt x="1376078" y="481365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6F1A184-ADB2-4D39-B2F7-B9FBCF32C340}">
      <dsp:nvSpPr>
        <dsp:cNvPr id="0" name=""/>
        <dsp:cNvSpPr/>
      </dsp:nvSpPr>
      <dsp:spPr>
        <a:xfrm>
          <a:off x="1476998" y="1266485"/>
          <a:ext cx="109877" cy="48136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81365"/>
              </a:lnTo>
              <a:lnTo>
                <a:pt x="109877" y="48136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D21DEF0-79B8-4304-BBCF-B71954327DB6}">
      <dsp:nvSpPr>
        <dsp:cNvPr id="0" name=""/>
        <dsp:cNvSpPr/>
      </dsp:nvSpPr>
      <dsp:spPr>
        <a:xfrm>
          <a:off x="1367121" y="1266485"/>
          <a:ext cx="109877" cy="481365"/>
        </a:xfrm>
        <a:custGeom>
          <a:avLst/>
          <a:gdLst/>
          <a:ahLst/>
          <a:cxnLst/>
          <a:rect l="0" t="0" r="0" b="0"/>
          <a:pathLst>
            <a:path>
              <a:moveTo>
                <a:pt x="109877" y="0"/>
              </a:moveTo>
              <a:lnTo>
                <a:pt x="109877" y="481365"/>
              </a:lnTo>
              <a:lnTo>
                <a:pt x="0" y="48136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59B7CCF-A93A-4458-8EA9-520BF40B2F44}">
      <dsp:nvSpPr>
        <dsp:cNvPr id="0" name=""/>
        <dsp:cNvSpPr/>
      </dsp:nvSpPr>
      <dsp:spPr>
        <a:xfrm>
          <a:off x="2000222" y="523507"/>
          <a:ext cx="742977" cy="481365"/>
        </a:xfrm>
        <a:custGeom>
          <a:avLst/>
          <a:gdLst/>
          <a:ahLst/>
          <a:cxnLst/>
          <a:rect l="0" t="0" r="0" b="0"/>
          <a:pathLst>
            <a:path>
              <a:moveTo>
                <a:pt x="742977" y="0"/>
              </a:moveTo>
              <a:lnTo>
                <a:pt x="742977" y="481365"/>
              </a:lnTo>
              <a:lnTo>
                <a:pt x="0" y="481365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F0D25CA-5F74-4436-BCBC-87C443642137}">
      <dsp:nvSpPr>
        <dsp:cNvPr id="0" name=""/>
        <dsp:cNvSpPr/>
      </dsp:nvSpPr>
      <dsp:spPr>
        <a:xfrm>
          <a:off x="2219976" y="283"/>
          <a:ext cx="1046447" cy="5232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700" kern="1200"/>
            <a:t>Dense Layer</a:t>
          </a:r>
        </a:p>
      </dsp:txBody>
      <dsp:txXfrm>
        <a:off x="2219976" y="283"/>
        <a:ext cx="1046447" cy="523223"/>
      </dsp:txXfrm>
    </dsp:sp>
    <dsp:sp modelId="{F4A471F2-B26D-410D-9845-F7D51DD09986}">
      <dsp:nvSpPr>
        <dsp:cNvPr id="0" name=""/>
        <dsp:cNvSpPr/>
      </dsp:nvSpPr>
      <dsp:spPr>
        <a:xfrm>
          <a:off x="953774" y="743261"/>
          <a:ext cx="1046447" cy="5232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700" kern="1200"/>
            <a:t>Full Connect</a:t>
          </a:r>
        </a:p>
      </dsp:txBody>
      <dsp:txXfrm>
        <a:off x="953774" y="743261"/>
        <a:ext cx="1046447" cy="523223"/>
      </dsp:txXfrm>
    </dsp:sp>
    <dsp:sp modelId="{44ACDFF9-4E1E-4D0C-B7B2-EE24EA95B12E}">
      <dsp:nvSpPr>
        <dsp:cNvPr id="0" name=""/>
        <dsp:cNvSpPr/>
      </dsp:nvSpPr>
      <dsp:spPr>
        <a:xfrm>
          <a:off x="320673" y="1486239"/>
          <a:ext cx="1046447" cy="5232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700" kern="1200"/>
            <a:t>Summer</a:t>
          </a:r>
        </a:p>
      </dsp:txBody>
      <dsp:txXfrm>
        <a:off x="320673" y="1486239"/>
        <a:ext cx="1046447" cy="523223"/>
      </dsp:txXfrm>
    </dsp:sp>
    <dsp:sp modelId="{64C746DD-B791-4E73-A830-64791F398B56}">
      <dsp:nvSpPr>
        <dsp:cNvPr id="0" name=""/>
        <dsp:cNvSpPr/>
      </dsp:nvSpPr>
      <dsp:spPr>
        <a:xfrm>
          <a:off x="1586875" y="1486239"/>
          <a:ext cx="1046447" cy="5232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700" kern="1200"/>
            <a:t>Multipler</a:t>
          </a:r>
        </a:p>
      </dsp:txBody>
      <dsp:txXfrm>
        <a:off x="1586875" y="1486239"/>
        <a:ext cx="1046447" cy="523223"/>
      </dsp:txXfrm>
    </dsp:sp>
    <dsp:sp modelId="{C16968EB-1AAE-4259-96F2-CA51189FB39D}">
      <dsp:nvSpPr>
        <dsp:cNvPr id="0" name=""/>
        <dsp:cNvSpPr/>
      </dsp:nvSpPr>
      <dsp:spPr>
        <a:xfrm>
          <a:off x="4119278" y="743261"/>
          <a:ext cx="1046447" cy="5232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700" kern="1200"/>
            <a:t>Relu Layer</a:t>
          </a:r>
        </a:p>
      </dsp:txBody>
      <dsp:txXfrm>
        <a:off x="4119278" y="743261"/>
        <a:ext cx="1046447" cy="523223"/>
      </dsp:txXfrm>
    </dsp:sp>
    <dsp:sp modelId="{B6328098-332A-43F0-A7FE-ECF85745EEC6}">
      <dsp:nvSpPr>
        <dsp:cNvPr id="0" name=""/>
        <dsp:cNvSpPr/>
      </dsp:nvSpPr>
      <dsp:spPr>
        <a:xfrm>
          <a:off x="3486177" y="1486239"/>
          <a:ext cx="1046447" cy="5232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700" kern="1200"/>
            <a:t>Relu</a:t>
          </a:r>
        </a:p>
      </dsp:txBody>
      <dsp:txXfrm>
        <a:off x="3486177" y="1486239"/>
        <a:ext cx="1046447" cy="523223"/>
      </dsp:txXfrm>
    </dsp:sp>
    <dsp:sp modelId="{A3108F39-A5F4-416F-8134-392151F7CC47}">
      <dsp:nvSpPr>
        <dsp:cNvPr id="0" name=""/>
        <dsp:cNvSpPr/>
      </dsp:nvSpPr>
      <dsp:spPr>
        <a:xfrm>
          <a:off x="2853077" y="2229217"/>
          <a:ext cx="1046447" cy="5232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700" kern="1200"/>
            <a:t>Max</a:t>
          </a:r>
        </a:p>
      </dsp:txBody>
      <dsp:txXfrm>
        <a:off x="2853077" y="2229217"/>
        <a:ext cx="1046447" cy="523223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layout2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layout3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B0B5518-A2CA-4C44-8B41-5B3A81CB110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8</TotalTime>
  <Pages>33</Pages>
  <Words>602</Words>
  <Characters>3436</Characters>
  <Application>Microsoft Office Word</Application>
  <DocSecurity>0</DocSecurity>
  <Lines>28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awrence Wu</dc:creator>
  <cp:keywords/>
  <dc:description/>
  <cp:lastModifiedBy>Lawrence Wu</cp:lastModifiedBy>
  <cp:revision>15</cp:revision>
  <dcterms:created xsi:type="dcterms:W3CDTF">2022-01-14T03:10:00Z</dcterms:created>
  <dcterms:modified xsi:type="dcterms:W3CDTF">2022-01-14T10:48:00Z</dcterms:modified>
</cp:coreProperties>
</file>